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sldIdLst>
    <p:sldId id="256" r:id="rId2"/>
    <p:sldId id="258" r:id="rId3"/>
    <p:sldId id="263" r:id="rId4"/>
    <p:sldId id="257" r:id="rId5"/>
    <p:sldId id="268" r:id="rId6"/>
    <p:sldId id="261" r:id="rId7"/>
    <p:sldId id="274" r:id="rId8"/>
    <p:sldId id="271" r:id="rId9"/>
    <p:sldId id="264" r:id="rId10"/>
    <p:sldId id="266" r:id="rId11"/>
    <p:sldId id="272" r:id="rId12"/>
    <p:sldId id="270" r:id="rId13"/>
    <p:sldId id="267" r:id="rId14"/>
    <p:sldId id="276" r:id="rId15"/>
    <p:sldId id="277" r:id="rId16"/>
    <p:sldId id="262" r:id="rId17"/>
    <p:sldId id="273" r:id="rId18"/>
    <p:sldId id="269" r:id="rId19"/>
    <p:sldId id="278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72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30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F442EA2-39BA-4C9A-AD59-755D4917D532}" type="doc">
      <dgm:prSet loTypeId="urn:microsoft.com/office/officeart/2005/8/layout/list1" loCatId="list" qsTypeId="urn:microsoft.com/office/officeart/2005/8/quickstyle/simple1" qsCatId="simple" csTypeId="urn:microsoft.com/office/officeart/2005/8/colors/accent2_1" csCatId="accent2" phldr="1"/>
      <dgm:spPr/>
      <dgm:t>
        <a:bodyPr rtlCol="0"/>
        <a:lstStyle/>
        <a:p>
          <a:pPr rtl="0"/>
          <a:endParaRPr lang="en-US"/>
        </a:p>
      </dgm:t>
    </dgm:pt>
    <dgm:pt modelId="{EFF2750D-B4B3-474C-8B62-8B638DC31F7E}">
      <dgm:prSet phldrT="[Text]" custT="1"/>
      <dgm:spPr/>
      <dgm:t>
        <a:bodyPr rtlCol="0"/>
        <a:lstStyle/>
        <a:p>
          <a:pPr rtl="0"/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企業背景及經營規模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  <dgm:extLst>
        <a:ext uri="{E40237B7-FDA0-4F09-8148-C483321AD2D9}">
          <dgm14:cNvPr xmlns:dgm14="http://schemas.microsoft.com/office/drawing/2010/diagram" id="0" name="" title="Group A tasks"/>
        </a:ext>
      </dgm:extLst>
    </dgm:pt>
    <dgm:pt modelId="{AEBC78E6-CDDC-4C8F-A157-3C51E907FACD}" type="parTrans" cxnId="{A058DDA2-48CA-4E5B-B389-F71A59C262B0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75C067D7-FCD2-4969-8F27-4BBDA88E75ED}" type="sibTrans" cxnId="{A058DDA2-48CA-4E5B-B389-F71A59C262B0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789CD6DB-3A68-4A41-90BD-4F0CBB3617D1}">
      <dgm:prSet phldrT="[Text]" custT="1"/>
      <dgm:spPr/>
      <dgm:t>
        <a:bodyPr rtlCol="0"/>
        <a:lstStyle/>
        <a:p>
          <a:pPr rtl="0"/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主要業務及市場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C0BEB5FF-8DFB-40B9-A228-C0C6097DDDC4}" type="parTrans" cxnId="{62C10234-45D3-426A-8820-4C0D1D8CBA21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1A702531-A59F-4EE2-8246-E2EB0955D8B1}" type="sibTrans" cxnId="{62C10234-45D3-426A-8820-4C0D1D8CBA21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3929B1E1-4BC4-4C73-ABE8-27CEF96A3652}">
      <dgm:prSet phldrT="[Text]" custT="1"/>
      <dgm:spPr/>
      <dgm:t>
        <a:bodyPr rtlCol="0"/>
        <a:lstStyle/>
        <a:p>
          <a:pPr rtl="0"/>
          <a:r>
            <a: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rPr>
            <a:t>實習工作內容報告（配合理論基礎，印證其實務作業內容）</a:t>
          </a:r>
          <a:endParaRPr lang="zh-TW" altLang="en-US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  <dgm:extLst>
        <a:ext uri="{E40237B7-FDA0-4F09-8148-C483321AD2D9}">
          <dgm14:cNvPr xmlns:dgm14="http://schemas.microsoft.com/office/drawing/2010/diagram" id="0" name="" title="Group B title"/>
        </a:ext>
      </dgm:extLst>
    </dgm:pt>
    <dgm:pt modelId="{F356CC76-9117-4B79-A270-BBBAFD3E9C79}" type="parTrans" cxnId="{1339090C-9A95-4C05-841C-FA3AF987601B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19BA0C22-38BB-4E9F-89D5-0FF5FF9F12CE}" type="sibTrans" cxnId="{1339090C-9A95-4C05-841C-FA3AF987601B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99E0600D-9954-43F4-8926-13B8777FAAA1}">
      <dgm:prSet phldrT="[Text]" custT="1"/>
      <dgm:spPr/>
      <dgm:t>
        <a:bodyPr rtlCol="0"/>
        <a:lstStyle/>
        <a:p>
          <a:pPr rtl="0"/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實習單位簡介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  <dgm:extLst>
        <a:ext uri="{E40237B7-FDA0-4F09-8148-C483321AD2D9}">
          <dgm14:cNvPr xmlns:dgm14="http://schemas.microsoft.com/office/drawing/2010/diagram" id="0" name="" title="Group B tasks"/>
        </a:ext>
      </dgm:extLst>
    </dgm:pt>
    <dgm:pt modelId="{BE23F476-2C5C-42ED-BF2B-CD5FC7ADDDF6}" type="parTrans" cxnId="{09FCCB9D-A30A-4326-970E-26252D39327F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C44937DC-4907-4769-AA8B-1B3E7391D7B0}" type="sibTrans" cxnId="{09FCCB9D-A30A-4326-970E-26252D39327F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0791135C-9DAB-47F6-BE9C-A3E56A2DDA50}">
      <dgm:prSet phldrT="[Text]" custT="1"/>
      <dgm:spPr/>
      <dgm:t>
        <a:bodyPr rtlCol="0"/>
        <a:lstStyle/>
        <a:p>
          <a:pPr rtl="0"/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工作內容及作業流程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D6057E63-9793-4991-97C1-30FC405E95A5}" type="parTrans" cxnId="{B3B26E9A-58E5-497B-BD59-F5567958C609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B670C2A7-83CB-4F4C-BC19-A3A7C066A822}" type="sibTrans" cxnId="{B3B26E9A-58E5-497B-BD59-F5567958C609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60CDF8D0-D4FC-4467-A51E-79C5A58B0B2C}">
      <dgm:prSet phldrT="[Text]" custT="1"/>
      <dgm:spPr/>
      <dgm:t>
        <a:bodyPr rtlCol="0"/>
        <a:lstStyle/>
        <a:p>
          <a:pPr rtl="0"/>
          <a:r>
            <a: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rPr>
            <a:t>附錄</a:t>
          </a:r>
          <a:endParaRPr lang="zh-TW" altLang="en-US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  <dgm:extLst>
        <a:ext uri="{E40237B7-FDA0-4F09-8148-C483321AD2D9}">
          <dgm14:cNvPr xmlns:dgm14="http://schemas.microsoft.com/office/drawing/2010/diagram" id="0" name="" title="Group C title"/>
        </a:ext>
      </dgm:extLst>
    </dgm:pt>
    <dgm:pt modelId="{E12A269F-AB82-486A-9077-80F2BBBE48C2}" type="parTrans" cxnId="{2BA65DEC-E719-4ED3-8135-48349D42DD04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3F7FD59D-A716-4310-A89A-AB6F740D9FFF}" type="sibTrans" cxnId="{2BA65DEC-E719-4ED3-8135-48349D42DD04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50629C12-7464-4473-ADEF-1A284F8A9957}">
      <dgm:prSet phldrT="[Text]" custT="1"/>
      <dgm:spPr/>
      <dgm:t>
        <a:bodyPr rtlCol="0"/>
        <a:lstStyle/>
        <a:p>
          <a:pPr rtl="0"/>
          <a:r>
            <a: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rPr>
            <a:t>附件或補充資料</a:t>
          </a:r>
          <a:endParaRPr lang="zh-TW" altLang="en-US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  <dgm:extLst>
        <a:ext uri="{E40237B7-FDA0-4F09-8148-C483321AD2D9}">
          <dgm14:cNvPr xmlns:dgm14="http://schemas.microsoft.com/office/drawing/2010/diagram" id="0" name="" title="Group C tasks"/>
        </a:ext>
      </dgm:extLst>
    </dgm:pt>
    <dgm:pt modelId="{9D1CB46C-0CFA-4B27-9224-267431FBD094}" type="parTrans" cxnId="{1D32FCC9-657C-4348-9C0D-52115D559FEB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4576BCC5-0598-4332-A2E7-87AC3ADD4EB8}" type="sibTrans" cxnId="{1D32FCC9-657C-4348-9C0D-52115D559FEB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380AF79B-FFA5-4686-AB16-E97B8A4A04C9}">
      <dgm:prSet phldrT="[Text]" custT="1"/>
      <dgm:spPr/>
      <dgm:t>
        <a:bodyPr rtlCol="0"/>
        <a:lstStyle/>
        <a:p>
          <a:pPr rtl="0"/>
          <a:r>
            <a: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rPr>
            <a:t>附上實習照片至少兩張</a:t>
          </a:r>
          <a:endParaRPr lang="zh-TW" altLang="en-US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B886245D-CB6E-462C-BBAA-FC119580C233}" type="parTrans" cxnId="{F7BAC338-CC77-467D-A0C6-5B7CB0282E80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6C234E64-4A88-4BA4-A326-98306C122596}" type="sibTrans" cxnId="{F7BAC338-CC77-467D-A0C6-5B7CB0282E80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4DF9FE7B-F642-4898-A360-D4E3814E1A3D}">
      <dgm:prSet phldrT="[Text]" custT="1"/>
      <dgm:spPr/>
      <dgm:t>
        <a:bodyPr/>
        <a:lstStyle/>
        <a:p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實習機構之介紹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  <dgm:extLst>
        <a:ext uri="{E40237B7-FDA0-4F09-8148-C483321AD2D9}">
          <dgm14:cNvPr xmlns:dgm14="http://schemas.microsoft.com/office/drawing/2010/diagram" id="0" name="" title="Group A title"/>
        </a:ext>
      </dgm:extLst>
    </dgm:pt>
    <dgm:pt modelId="{43C18EFF-81FC-4D70-8C6B-E95FF3730413}" type="sibTrans" cxnId="{EBD8BE8D-6018-43E2-B081-034BB5656EB6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1C10F06D-860A-4604-A7AD-02E614FE3976}" type="parTrans" cxnId="{EBD8BE8D-6018-43E2-B081-034BB5656EB6}">
      <dgm:prSet/>
      <dgm:spPr/>
      <dgm:t>
        <a:bodyPr rtlCol="0"/>
        <a:lstStyle/>
        <a:p>
          <a:pPr rtl="0"/>
          <a:endParaRPr lang="zh-TW" altLang="en-US" noProof="0" dirty="0"/>
        </a:p>
      </dgm:t>
    </dgm:pt>
    <dgm:pt modelId="{B363A86E-A51E-45BE-AD4A-9BA63BE034F4}">
      <dgm:prSet phldrT="[Text]" custT="1"/>
      <dgm:spPr/>
      <dgm:t>
        <a:bodyPr/>
        <a:lstStyle/>
        <a:p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組織體系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922FB843-0119-4C59-80A2-8D1213435E74}" type="parTrans" cxnId="{86F22CDD-3674-40FB-BAF8-F2969351AE05}">
      <dgm:prSet/>
      <dgm:spPr/>
      <dgm:t>
        <a:bodyPr/>
        <a:lstStyle/>
        <a:p>
          <a:endParaRPr lang="zh-TW" altLang="en-US"/>
        </a:p>
      </dgm:t>
    </dgm:pt>
    <dgm:pt modelId="{92128196-05B6-41FB-8F42-3538443B0043}" type="sibTrans" cxnId="{86F22CDD-3674-40FB-BAF8-F2969351AE05}">
      <dgm:prSet/>
      <dgm:spPr/>
      <dgm:t>
        <a:bodyPr/>
        <a:lstStyle/>
        <a:p>
          <a:endParaRPr lang="zh-TW" altLang="en-US"/>
        </a:p>
      </dgm:t>
    </dgm:pt>
    <dgm:pt modelId="{6BEF05E8-9ED9-4C30-9233-C5F1839802BB}">
      <dgm:prSet phldrT="[Text]" custT="1"/>
      <dgm:spPr/>
      <dgm:t>
        <a:bodyPr/>
        <a:lstStyle/>
        <a:p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公司相關規定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37C34A76-023A-4E90-B7F5-1674AADCAA8D}" type="parTrans" cxnId="{7F8CA5BF-8553-418C-B4EF-B3C3C9883421}">
      <dgm:prSet/>
      <dgm:spPr/>
      <dgm:t>
        <a:bodyPr/>
        <a:lstStyle/>
        <a:p>
          <a:endParaRPr lang="zh-TW" altLang="en-US"/>
        </a:p>
      </dgm:t>
    </dgm:pt>
    <dgm:pt modelId="{115CE0E5-F82E-4C03-A8FA-04473B886BF3}" type="sibTrans" cxnId="{7F8CA5BF-8553-418C-B4EF-B3C3C9883421}">
      <dgm:prSet/>
      <dgm:spPr/>
      <dgm:t>
        <a:bodyPr/>
        <a:lstStyle/>
        <a:p>
          <a:endParaRPr lang="zh-TW" altLang="en-US"/>
        </a:p>
      </dgm:t>
    </dgm:pt>
    <dgm:pt modelId="{E6A445EE-D086-4B01-B491-D67950A5A065}" type="pres">
      <dgm:prSet presAssocID="{3F442EA2-39BA-4C9A-AD59-755D4917D532}" presName="linear" presStyleCnt="0">
        <dgm:presLayoutVars>
          <dgm:dir/>
          <dgm:animLvl val="lvl"/>
          <dgm:resizeHandles val="exact"/>
        </dgm:presLayoutVars>
      </dgm:prSet>
      <dgm:spPr/>
    </dgm:pt>
    <dgm:pt modelId="{6D3A9625-D3EB-4CA1-AB05-34452283708A}" type="pres">
      <dgm:prSet presAssocID="{4DF9FE7B-F642-4898-A360-D4E3814E1A3D}" presName="parentLin" presStyleCnt="0"/>
      <dgm:spPr/>
    </dgm:pt>
    <dgm:pt modelId="{7E290D25-335D-4339-A8E8-B036E46B5EB5}" type="pres">
      <dgm:prSet presAssocID="{4DF9FE7B-F642-4898-A360-D4E3814E1A3D}" presName="parentLeftMargin" presStyleLbl="node1" presStyleIdx="0" presStyleCnt="3"/>
      <dgm:spPr/>
    </dgm:pt>
    <dgm:pt modelId="{674922F1-7266-4681-AD4F-1C618A5FFF23}" type="pres">
      <dgm:prSet presAssocID="{4DF9FE7B-F642-4898-A360-D4E3814E1A3D}" presName="parentText" presStyleLbl="node1" presStyleIdx="0" presStyleCnt="3" custScaleX="101368" custScaleY="128404">
        <dgm:presLayoutVars>
          <dgm:chMax val="0"/>
          <dgm:bulletEnabled val="1"/>
        </dgm:presLayoutVars>
      </dgm:prSet>
      <dgm:spPr/>
    </dgm:pt>
    <dgm:pt modelId="{96C29850-0672-4B77-B5DE-2E1563038631}" type="pres">
      <dgm:prSet presAssocID="{4DF9FE7B-F642-4898-A360-D4E3814E1A3D}" presName="negativeSpace" presStyleCnt="0"/>
      <dgm:spPr/>
    </dgm:pt>
    <dgm:pt modelId="{80259B02-529C-422B-91BE-D70198BA9F6C}" type="pres">
      <dgm:prSet presAssocID="{4DF9FE7B-F642-4898-A360-D4E3814E1A3D}" presName="childText" presStyleLbl="conFgAcc1" presStyleIdx="0" presStyleCnt="3">
        <dgm:presLayoutVars>
          <dgm:bulletEnabled val="1"/>
        </dgm:presLayoutVars>
      </dgm:prSet>
      <dgm:spPr/>
    </dgm:pt>
    <dgm:pt modelId="{E53EFB4E-D3DB-42E1-82AC-148F7D29254F}" type="pres">
      <dgm:prSet presAssocID="{43C18EFF-81FC-4D70-8C6B-E95FF3730413}" presName="spaceBetweenRectangles" presStyleCnt="0"/>
      <dgm:spPr/>
    </dgm:pt>
    <dgm:pt modelId="{07AC1C38-F728-4390-9C76-57A49ED97DBB}" type="pres">
      <dgm:prSet presAssocID="{3929B1E1-4BC4-4C73-ABE8-27CEF96A3652}" presName="parentLin" presStyleCnt="0"/>
      <dgm:spPr/>
    </dgm:pt>
    <dgm:pt modelId="{D0037F0D-DB9A-4BA4-97B4-D939B26E14DA}" type="pres">
      <dgm:prSet presAssocID="{3929B1E1-4BC4-4C73-ABE8-27CEF96A3652}" presName="parentLeftMargin" presStyleLbl="node1" presStyleIdx="0" presStyleCnt="3"/>
      <dgm:spPr/>
    </dgm:pt>
    <dgm:pt modelId="{21EEBBE2-729F-4D85-8CAE-C2B30FF126D2}" type="pres">
      <dgm:prSet presAssocID="{3929B1E1-4BC4-4C73-ABE8-27CEF96A3652}" presName="parentText" presStyleLbl="node1" presStyleIdx="1" presStyleCnt="3" custScaleX="103558" custScaleY="133692">
        <dgm:presLayoutVars>
          <dgm:chMax val="0"/>
          <dgm:bulletEnabled val="1"/>
        </dgm:presLayoutVars>
      </dgm:prSet>
      <dgm:spPr/>
    </dgm:pt>
    <dgm:pt modelId="{AACB3FAF-C320-430D-84D4-71BA6D1761D1}" type="pres">
      <dgm:prSet presAssocID="{3929B1E1-4BC4-4C73-ABE8-27CEF96A3652}" presName="negativeSpace" presStyleCnt="0"/>
      <dgm:spPr/>
    </dgm:pt>
    <dgm:pt modelId="{5282638F-EFF2-4770-BB1A-21455422E45D}" type="pres">
      <dgm:prSet presAssocID="{3929B1E1-4BC4-4C73-ABE8-27CEF96A3652}" presName="childText" presStyleLbl="conFgAcc1" presStyleIdx="1" presStyleCnt="3">
        <dgm:presLayoutVars>
          <dgm:bulletEnabled val="1"/>
        </dgm:presLayoutVars>
      </dgm:prSet>
      <dgm:spPr/>
    </dgm:pt>
    <dgm:pt modelId="{8CE827AA-77D8-4146-A665-00110A17769E}" type="pres">
      <dgm:prSet presAssocID="{19BA0C22-38BB-4E9F-89D5-0FF5FF9F12CE}" presName="spaceBetweenRectangles" presStyleCnt="0"/>
      <dgm:spPr/>
    </dgm:pt>
    <dgm:pt modelId="{34C9EE47-81AF-461E-8292-AB107AA0D367}" type="pres">
      <dgm:prSet presAssocID="{60CDF8D0-D4FC-4467-A51E-79C5A58B0B2C}" presName="parentLin" presStyleCnt="0"/>
      <dgm:spPr/>
    </dgm:pt>
    <dgm:pt modelId="{864CB39B-29F9-473D-90E5-0686D86E278F}" type="pres">
      <dgm:prSet presAssocID="{60CDF8D0-D4FC-4467-A51E-79C5A58B0B2C}" presName="parentLeftMargin" presStyleLbl="node1" presStyleIdx="1" presStyleCnt="3"/>
      <dgm:spPr/>
    </dgm:pt>
    <dgm:pt modelId="{5B203A22-00AF-46E7-9415-C6DAFD7E01CC}" type="pres">
      <dgm:prSet presAssocID="{60CDF8D0-D4FC-4467-A51E-79C5A58B0B2C}" presName="parentText" presStyleLbl="node1" presStyleIdx="2" presStyleCnt="3" custScaleX="105747" custScaleY="126784">
        <dgm:presLayoutVars>
          <dgm:chMax val="0"/>
          <dgm:bulletEnabled val="1"/>
        </dgm:presLayoutVars>
      </dgm:prSet>
      <dgm:spPr/>
    </dgm:pt>
    <dgm:pt modelId="{DF9C1F84-81DE-4E5D-9537-C2D1A211B8B6}" type="pres">
      <dgm:prSet presAssocID="{60CDF8D0-D4FC-4467-A51E-79C5A58B0B2C}" presName="negativeSpace" presStyleCnt="0"/>
      <dgm:spPr/>
    </dgm:pt>
    <dgm:pt modelId="{964E6811-5072-4466-B721-689C35A65029}" type="pres">
      <dgm:prSet presAssocID="{60CDF8D0-D4FC-4467-A51E-79C5A58B0B2C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1339090C-9A95-4C05-841C-FA3AF987601B}" srcId="{3F442EA2-39BA-4C9A-AD59-755D4917D532}" destId="{3929B1E1-4BC4-4C73-ABE8-27CEF96A3652}" srcOrd="1" destOrd="0" parTransId="{F356CC76-9117-4B79-A270-BBBAFD3E9C79}" sibTransId="{19BA0C22-38BB-4E9F-89D5-0FF5FF9F12CE}"/>
    <dgm:cxn modelId="{661E110E-CD62-40FC-A46C-F0BB477E78D5}" type="presOf" srcId="{789CD6DB-3A68-4A41-90BD-4F0CBB3617D1}" destId="{80259B02-529C-422B-91BE-D70198BA9F6C}" srcOrd="0" destOrd="1" presId="urn:microsoft.com/office/officeart/2005/8/layout/list1"/>
    <dgm:cxn modelId="{08E03523-0F12-45EC-B49B-2654FC40DC83}" type="presOf" srcId="{4DF9FE7B-F642-4898-A360-D4E3814E1A3D}" destId="{7E290D25-335D-4339-A8E8-B036E46B5EB5}" srcOrd="0" destOrd="0" presId="urn:microsoft.com/office/officeart/2005/8/layout/list1"/>
    <dgm:cxn modelId="{16586925-DFA1-4C18-930B-984F98459C1B}" type="presOf" srcId="{3929B1E1-4BC4-4C73-ABE8-27CEF96A3652}" destId="{D0037F0D-DB9A-4BA4-97B4-D939B26E14DA}" srcOrd="0" destOrd="0" presId="urn:microsoft.com/office/officeart/2005/8/layout/list1"/>
    <dgm:cxn modelId="{93BFE12A-1D3C-40E1-9DCF-FB9156851783}" type="presOf" srcId="{0791135C-9DAB-47F6-BE9C-A3E56A2DDA50}" destId="{5282638F-EFF2-4770-BB1A-21455422E45D}" srcOrd="0" destOrd="1" presId="urn:microsoft.com/office/officeart/2005/8/layout/list1"/>
    <dgm:cxn modelId="{6E94272E-7C3B-4EBF-975B-A667534DE6C3}" type="presOf" srcId="{380AF79B-FFA5-4686-AB16-E97B8A4A04C9}" destId="{964E6811-5072-4466-B721-689C35A65029}" srcOrd="0" destOrd="1" presId="urn:microsoft.com/office/officeart/2005/8/layout/list1"/>
    <dgm:cxn modelId="{584FC831-2BA2-4B86-9174-D0199868C4F3}" type="presOf" srcId="{3F442EA2-39BA-4C9A-AD59-755D4917D532}" destId="{E6A445EE-D086-4B01-B491-D67950A5A065}" srcOrd="0" destOrd="0" presId="urn:microsoft.com/office/officeart/2005/8/layout/list1"/>
    <dgm:cxn modelId="{62C10234-45D3-426A-8820-4C0D1D8CBA21}" srcId="{4DF9FE7B-F642-4898-A360-D4E3814E1A3D}" destId="{789CD6DB-3A68-4A41-90BD-4F0CBB3617D1}" srcOrd="1" destOrd="0" parTransId="{C0BEB5FF-8DFB-40B9-A228-C0C6097DDDC4}" sibTransId="{1A702531-A59F-4EE2-8246-E2EB0955D8B1}"/>
    <dgm:cxn modelId="{F7BAC338-CC77-467D-A0C6-5B7CB0282E80}" srcId="{60CDF8D0-D4FC-4467-A51E-79C5A58B0B2C}" destId="{380AF79B-FFA5-4686-AB16-E97B8A4A04C9}" srcOrd="1" destOrd="0" parTransId="{B886245D-CB6E-462C-BBAA-FC119580C233}" sibTransId="{6C234E64-4A88-4BA4-A326-98306C122596}"/>
    <dgm:cxn modelId="{68223E70-63BB-4C64-80CE-D8D03671AE94}" type="presOf" srcId="{EFF2750D-B4B3-474C-8B62-8B638DC31F7E}" destId="{80259B02-529C-422B-91BE-D70198BA9F6C}" srcOrd="0" destOrd="0" presId="urn:microsoft.com/office/officeart/2005/8/layout/list1"/>
    <dgm:cxn modelId="{2F047B70-4555-4908-9152-D809F78F4B19}" type="presOf" srcId="{99E0600D-9954-43F4-8926-13B8777FAAA1}" destId="{5282638F-EFF2-4770-BB1A-21455422E45D}" srcOrd="0" destOrd="0" presId="urn:microsoft.com/office/officeart/2005/8/layout/list1"/>
    <dgm:cxn modelId="{C6BACE7C-681F-4D46-B98E-642AAE234E4E}" type="presOf" srcId="{60CDF8D0-D4FC-4467-A51E-79C5A58B0B2C}" destId="{864CB39B-29F9-473D-90E5-0686D86E278F}" srcOrd="0" destOrd="0" presId="urn:microsoft.com/office/officeart/2005/8/layout/list1"/>
    <dgm:cxn modelId="{7EC8E888-642D-48B3-A5D5-7AB041F9D488}" type="presOf" srcId="{50629C12-7464-4473-ADEF-1A284F8A9957}" destId="{964E6811-5072-4466-B721-689C35A65029}" srcOrd="0" destOrd="0" presId="urn:microsoft.com/office/officeart/2005/8/layout/list1"/>
    <dgm:cxn modelId="{EBD8BE8D-6018-43E2-B081-034BB5656EB6}" srcId="{3F442EA2-39BA-4C9A-AD59-755D4917D532}" destId="{4DF9FE7B-F642-4898-A360-D4E3814E1A3D}" srcOrd="0" destOrd="0" parTransId="{1C10F06D-860A-4604-A7AD-02E614FE3976}" sibTransId="{43C18EFF-81FC-4D70-8C6B-E95FF3730413}"/>
    <dgm:cxn modelId="{3DE5E38D-A5B8-4106-AA53-817A69AD694E}" type="presOf" srcId="{60CDF8D0-D4FC-4467-A51E-79C5A58B0B2C}" destId="{5B203A22-00AF-46E7-9415-C6DAFD7E01CC}" srcOrd="1" destOrd="0" presId="urn:microsoft.com/office/officeart/2005/8/layout/list1"/>
    <dgm:cxn modelId="{B3B26E9A-58E5-497B-BD59-F5567958C609}" srcId="{3929B1E1-4BC4-4C73-ABE8-27CEF96A3652}" destId="{0791135C-9DAB-47F6-BE9C-A3E56A2DDA50}" srcOrd="1" destOrd="0" parTransId="{D6057E63-9793-4991-97C1-30FC405E95A5}" sibTransId="{B670C2A7-83CB-4F4C-BC19-A3A7C066A822}"/>
    <dgm:cxn modelId="{09FCCB9D-A30A-4326-970E-26252D39327F}" srcId="{3929B1E1-4BC4-4C73-ABE8-27CEF96A3652}" destId="{99E0600D-9954-43F4-8926-13B8777FAAA1}" srcOrd="0" destOrd="0" parTransId="{BE23F476-2C5C-42ED-BF2B-CD5FC7ADDDF6}" sibTransId="{C44937DC-4907-4769-AA8B-1B3E7391D7B0}"/>
    <dgm:cxn modelId="{C8C9B29E-E1E5-411B-A79D-C97DA8D11530}" type="presOf" srcId="{B363A86E-A51E-45BE-AD4A-9BA63BE034F4}" destId="{80259B02-529C-422B-91BE-D70198BA9F6C}" srcOrd="0" destOrd="2" presId="urn:microsoft.com/office/officeart/2005/8/layout/list1"/>
    <dgm:cxn modelId="{A058DDA2-48CA-4E5B-B389-F71A59C262B0}" srcId="{4DF9FE7B-F642-4898-A360-D4E3814E1A3D}" destId="{EFF2750D-B4B3-474C-8B62-8B638DC31F7E}" srcOrd="0" destOrd="0" parTransId="{AEBC78E6-CDDC-4C8F-A157-3C51E907FACD}" sibTransId="{75C067D7-FCD2-4969-8F27-4BBDA88E75ED}"/>
    <dgm:cxn modelId="{7C264BBB-7CE8-4C0F-BC65-169BD5E09CC2}" type="presOf" srcId="{3929B1E1-4BC4-4C73-ABE8-27CEF96A3652}" destId="{21EEBBE2-729F-4D85-8CAE-C2B30FF126D2}" srcOrd="1" destOrd="0" presId="urn:microsoft.com/office/officeart/2005/8/layout/list1"/>
    <dgm:cxn modelId="{7F8CA5BF-8553-418C-B4EF-B3C3C9883421}" srcId="{3929B1E1-4BC4-4C73-ABE8-27CEF96A3652}" destId="{6BEF05E8-9ED9-4C30-9233-C5F1839802BB}" srcOrd="2" destOrd="0" parTransId="{37C34A76-023A-4E90-B7F5-1674AADCAA8D}" sibTransId="{115CE0E5-F82E-4C03-A8FA-04473B886BF3}"/>
    <dgm:cxn modelId="{FA163BC6-9A00-4D0A-96C8-3115E44F569A}" type="presOf" srcId="{4DF9FE7B-F642-4898-A360-D4E3814E1A3D}" destId="{674922F1-7266-4681-AD4F-1C618A5FFF23}" srcOrd="1" destOrd="0" presId="urn:microsoft.com/office/officeart/2005/8/layout/list1"/>
    <dgm:cxn modelId="{1D32FCC9-657C-4348-9C0D-52115D559FEB}" srcId="{60CDF8D0-D4FC-4467-A51E-79C5A58B0B2C}" destId="{50629C12-7464-4473-ADEF-1A284F8A9957}" srcOrd="0" destOrd="0" parTransId="{9D1CB46C-0CFA-4B27-9224-267431FBD094}" sibTransId="{4576BCC5-0598-4332-A2E7-87AC3ADD4EB8}"/>
    <dgm:cxn modelId="{1CBE76D8-E3DB-4851-8585-2D4E0D9299EC}" type="presOf" srcId="{6BEF05E8-9ED9-4C30-9233-C5F1839802BB}" destId="{5282638F-EFF2-4770-BB1A-21455422E45D}" srcOrd="0" destOrd="2" presId="urn:microsoft.com/office/officeart/2005/8/layout/list1"/>
    <dgm:cxn modelId="{86F22CDD-3674-40FB-BAF8-F2969351AE05}" srcId="{4DF9FE7B-F642-4898-A360-D4E3814E1A3D}" destId="{B363A86E-A51E-45BE-AD4A-9BA63BE034F4}" srcOrd="2" destOrd="0" parTransId="{922FB843-0119-4C59-80A2-8D1213435E74}" sibTransId="{92128196-05B6-41FB-8F42-3538443B0043}"/>
    <dgm:cxn modelId="{2BA65DEC-E719-4ED3-8135-48349D42DD04}" srcId="{3F442EA2-39BA-4C9A-AD59-755D4917D532}" destId="{60CDF8D0-D4FC-4467-A51E-79C5A58B0B2C}" srcOrd="2" destOrd="0" parTransId="{E12A269F-AB82-486A-9077-80F2BBBE48C2}" sibTransId="{3F7FD59D-A716-4310-A89A-AB6F740D9FFF}"/>
    <dgm:cxn modelId="{1EECFD4D-1A5C-466B-9E84-79C9AF2F4DD5}" type="presParOf" srcId="{E6A445EE-D086-4B01-B491-D67950A5A065}" destId="{6D3A9625-D3EB-4CA1-AB05-34452283708A}" srcOrd="0" destOrd="0" presId="urn:microsoft.com/office/officeart/2005/8/layout/list1"/>
    <dgm:cxn modelId="{A8915C67-4D02-40F3-A318-58F6EE8C9491}" type="presParOf" srcId="{6D3A9625-D3EB-4CA1-AB05-34452283708A}" destId="{7E290D25-335D-4339-A8E8-B036E46B5EB5}" srcOrd="0" destOrd="0" presId="urn:microsoft.com/office/officeart/2005/8/layout/list1"/>
    <dgm:cxn modelId="{6D4B5896-E207-4B90-A38F-66062982D357}" type="presParOf" srcId="{6D3A9625-D3EB-4CA1-AB05-34452283708A}" destId="{674922F1-7266-4681-AD4F-1C618A5FFF23}" srcOrd="1" destOrd="0" presId="urn:microsoft.com/office/officeart/2005/8/layout/list1"/>
    <dgm:cxn modelId="{7CD33202-82D2-4E9D-ABD0-F97620AB06DA}" type="presParOf" srcId="{E6A445EE-D086-4B01-B491-D67950A5A065}" destId="{96C29850-0672-4B77-B5DE-2E1563038631}" srcOrd="1" destOrd="0" presId="urn:microsoft.com/office/officeart/2005/8/layout/list1"/>
    <dgm:cxn modelId="{217E8467-8E82-40E5-8EC9-4E79466ECB90}" type="presParOf" srcId="{E6A445EE-D086-4B01-B491-D67950A5A065}" destId="{80259B02-529C-422B-91BE-D70198BA9F6C}" srcOrd="2" destOrd="0" presId="urn:microsoft.com/office/officeart/2005/8/layout/list1"/>
    <dgm:cxn modelId="{3EE5F3AA-7B02-4439-AF37-6B0F9F60AB15}" type="presParOf" srcId="{E6A445EE-D086-4B01-B491-D67950A5A065}" destId="{E53EFB4E-D3DB-42E1-82AC-148F7D29254F}" srcOrd="3" destOrd="0" presId="urn:microsoft.com/office/officeart/2005/8/layout/list1"/>
    <dgm:cxn modelId="{1124628D-BB9D-4AE1-A7BA-523DF4316205}" type="presParOf" srcId="{E6A445EE-D086-4B01-B491-D67950A5A065}" destId="{07AC1C38-F728-4390-9C76-57A49ED97DBB}" srcOrd="4" destOrd="0" presId="urn:microsoft.com/office/officeart/2005/8/layout/list1"/>
    <dgm:cxn modelId="{1CF7E024-C76C-4C2D-98D6-F71D45E4F40E}" type="presParOf" srcId="{07AC1C38-F728-4390-9C76-57A49ED97DBB}" destId="{D0037F0D-DB9A-4BA4-97B4-D939B26E14DA}" srcOrd="0" destOrd="0" presId="urn:microsoft.com/office/officeart/2005/8/layout/list1"/>
    <dgm:cxn modelId="{D7735EAB-85F0-4214-AD3C-C89B03A41315}" type="presParOf" srcId="{07AC1C38-F728-4390-9C76-57A49ED97DBB}" destId="{21EEBBE2-729F-4D85-8CAE-C2B30FF126D2}" srcOrd="1" destOrd="0" presId="urn:microsoft.com/office/officeart/2005/8/layout/list1"/>
    <dgm:cxn modelId="{B2844138-DF5E-4746-8CA6-59DC1F289E48}" type="presParOf" srcId="{E6A445EE-D086-4B01-B491-D67950A5A065}" destId="{AACB3FAF-C320-430D-84D4-71BA6D1761D1}" srcOrd="5" destOrd="0" presId="urn:microsoft.com/office/officeart/2005/8/layout/list1"/>
    <dgm:cxn modelId="{4B8BA9EF-D400-4419-B597-7D761B2283AA}" type="presParOf" srcId="{E6A445EE-D086-4B01-B491-D67950A5A065}" destId="{5282638F-EFF2-4770-BB1A-21455422E45D}" srcOrd="6" destOrd="0" presId="urn:microsoft.com/office/officeart/2005/8/layout/list1"/>
    <dgm:cxn modelId="{B87AA440-A682-4C84-99A2-64B01935E9B8}" type="presParOf" srcId="{E6A445EE-D086-4B01-B491-D67950A5A065}" destId="{8CE827AA-77D8-4146-A665-00110A17769E}" srcOrd="7" destOrd="0" presId="urn:microsoft.com/office/officeart/2005/8/layout/list1"/>
    <dgm:cxn modelId="{0DB637F6-CDB1-47E6-BFDB-2D2ACA102DF9}" type="presParOf" srcId="{E6A445EE-D086-4B01-B491-D67950A5A065}" destId="{34C9EE47-81AF-461E-8292-AB107AA0D367}" srcOrd="8" destOrd="0" presId="urn:microsoft.com/office/officeart/2005/8/layout/list1"/>
    <dgm:cxn modelId="{EE4E43C3-96AD-4BA2-BCB5-CFD06314FCBA}" type="presParOf" srcId="{34C9EE47-81AF-461E-8292-AB107AA0D367}" destId="{864CB39B-29F9-473D-90E5-0686D86E278F}" srcOrd="0" destOrd="0" presId="urn:microsoft.com/office/officeart/2005/8/layout/list1"/>
    <dgm:cxn modelId="{5D65740F-B8D5-4E88-B32E-65091CF76B0B}" type="presParOf" srcId="{34C9EE47-81AF-461E-8292-AB107AA0D367}" destId="{5B203A22-00AF-46E7-9415-C6DAFD7E01CC}" srcOrd="1" destOrd="0" presId="urn:microsoft.com/office/officeart/2005/8/layout/list1"/>
    <dgm:cxn modelId="{93DE0E42-12BB-4070-B1A6-3D37D5A4CE26}" type="presParOf" srcId="{E6A445EE-D086-4B01-B491-D67950A5A065}" destId="{DF9C1F84-81DE-4E5D-9537-C2D1A211B8B6}" srcOrd="9" destOrd="0" presId="urn:microsoft.com/office/officeart/2005/8/layout/list1"/>
    <dgm:cxn modelId="{9E3ABD01-BD42-4605-97DA-56E82F5FF40D}" type="presParOf" srcId="{E6A445EE-D086-4B01-B491-D67950A5A065}" destId="{964E6811-5072-4466-B721-689C35A65029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F442EA2-39BA-4C9A-AD59-755D4917D532}" type="doc">
      <dgm:prSet loTypeId="urn:microsoft.com/office/officeart/2005/8/layout/list1" loCatId="list" qsTypeId="urn:microsoft.com/office/officeart/2005/8/quickstyle/simple1" qsCatId="simple" csTypeId="urn:microsoft.com/office/officeart/2005/8/colors/accent2_1" csCatId="accent2" phldr="1"/>
      <dgm:spPr/>
      <dgm:t>
        <a:bodyPr rtlCol="0"/>
        <a:lstStyle/>
        <a:p>
          <a:pPr rtl="0"/>
          <a:endParaRPr lang="en-US"/>
        </a:p>
      </dgm:t>
    </dgm:pt>
    <dgm:pt modelId="{EFF2750D-B4B3-474C-8B62-8B638DC31F7E}">
      <dgm:prSet phldrT="[Text]" custT="1"/>
      <dgm:spPr/>
      <dgm:t>
        <a:bodyPr rtlCol="0"/>
        <a:lstStyle/>
        <a:p>
          <a:pPr rtl="0"/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實習單位之優缺點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  <dgm:extLst>
        <a:ext uri="{E40237B7-FDA0-4F09-8148-C483321AD2D9}">
          <dgm14:cNvPr xmlns:dgm14="http://schemas.microsoft.com/office/drawing/2010/diagram" id="0" name="" title="Group A tasks"/>
        </a:ext>
      </dgm:extLst>
    </dgm:pt>
    <dgm:pt modelId="{AEBC78E6-CDDC-4C8F-A157-3C51E907FACD}" type="parTrans" cxnId="{A058DDA2-48CA-4E5B-B389-F71A59C262B0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75C067D7-FCD2-4969-8F27-4BBDA88E75ED}" type="sibTrans" cxnId="{A058DDA2-48CA-4E5B-B389-F71A59C262B0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789CD6DB-3A68-4A41-90BD-4F0CBB3617D1}">
      <dgm:prSet phldrT="[Text]" custT="1"/>
      <dgm:spPr/>
      <dgm:t>
        <a:bodyPr rtlCol="0"/>
        <a:lstStyle/>
        <a:p>
          <a:pPr rtl="0"/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實習經驗與心得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C0BEB5FF-8DFB-40B9-A228-C0C6097DDDC4}" type="parTrans" cxnId="{62C10234-45D3-426A-8820-4C0D1D8CBA21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1A702531-A59F-4EE2-8246-E2EB0955D8B1}" type="sibTrans" cxnId="{62C10234-45D3-426A-8820-4C0D1D8CBA21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3929B1E1-4BC4-4C73-ABE8-27CEF96A3652}">
      <dgm:prSet phldrT="[Text]" custT="1"/>
      <dgm:spPr/>
      <dgm:t>
        <a:bodyPr rtlCol="0"/>
        <a:lstStyle/>
        <a:p>
          <a:pPr rtl="0"/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附錄</a:t>
          </a:r>
          <a:endParaRPr lang="zh-TW" altLang="en-US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  <dgm:extLst>
        <a:ext uri="{E40237B7-FDA0-4F09-8148-C483321AD2D9}">
          <dgm14:cNvPr xmlns:dgm14="http://schemas.microsoft.com/office/drawing/2010/diagram" id="0" name="" title="Group B title"/>
        </a:ext>
      </dgm:extLst>
    </dgm:pt>
    <dgm:pt modelId="{F356CC76-9117-4B79-A270-BBBAFD3E9C79}" type="parTrans" cxnId="{1339090C-9A95-4C05-841C-FA3AF987601B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19BA0C22-38BB-4E9F-89D5-0FF5FF9F12CE}" type="sibTrans" cxnId="{1339090C-9A95-4C05-841C-FA3AF987601B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99E0600D-9954-43F4-8926-13B8777FAAA1}">
      <dgm:prSet phldrT="[Text]" custT="1"/>
      <dgm:spPr/>
      <dgm:t>
        <a:bodyPr rtlCol="0"/>
        <a:lstStyle/>
        <a:p>
          <a:pPr rtl="0"/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附件或補充資料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  <dgm:extLst>
        <a:ext uri="{E40237B7-FDA0-4F09-8148-C483321AD2D9}">
          <dgm14:cNvPr xmlns:dgm14="http://schemas.microsoft.com/office/drawing/2010/diagram" id="0" name="" title="Group B tasks"/>
        </a:ext>
      </dgm:extLst>
    </dgm:pt>
    <dgm:pt modelId="{BE23F476-2C5C-42ED-BF2B-CD5FC7ADDDF6}" type="parTrans" cxnId="{09FCCB9D-A30A-4326-970E-26252D39327F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C44937DC-4907-4769-AA8B-1B3E7391D7B0}" type="sibTrans" cxnId="{09FCCB9D-A30A-4326-970E-26252D39327F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0791135C-9DAB-47F6-BE9C-A3E56A2DDA50}">
      <dgm:prSet phldrT="[Text]" custT="1"/>
      <dgm:spPr/>
      <dgm:t>
        <a:bodyPr rtlCol="0"/>
        <a:lstStyle/>
        <a:p>
          <a:pPr rtl="0"/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附上實習照片至少兩張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D6057E63-9793-4991-97C1-30FC405E95A5}" type="parTrans" cxnId="{B3B26E9A-58E5-497B-BD59-F5567958C609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B670C2A7-83CB-4F4C-BC19-A3A7C066A822}" type="sibTrans" cxnId="{B3B26E9A-58E5-497B-BD59-F5567958C609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4DF9FE7B-F642-4898-A360-D4E3814E1A3D}">
      <dgm:prSet phldrT="[Text]" custT="1"/>
      <dgm:spPr/>
      <dgm:t>
        <a:bodyPr/>
        <a:lstStyle/>
        <a:p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個人實習之心得與建議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  <dgm:extLst>
        <a:ext uri="{E40237B7-FDA0-4F09-8148-C483321AD2D9}">
          <dgm14:cNvPr xmlns:dgm14="http://schemas.microsoft.com/office/drawing/2010/diagram" id="0" name="" title="Group A title"/>
        </a:ext>
      </dgm:extLst>
    </dgm:pt>
    <dgm:pt modelId="{43C18EFF-81FC-4D70-8C6B-E95FF3730413}" type="sibTrans" cxnId="{EBD8BE8D-6018-43E2-B081-034BB5656EB6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1C10F06D-860A-4604-A7AD-02E614FE3976}" type="parTrans" cxnId="{EBD8BE8D-6018-43E2-B081-034BB5656EB6}">
      <dgm:prSet/>
      <dgm:spPr/>
      <dgm:t>
        <a:bodyPr rtlCol="0"/>
        <a:lstStyle/>
        <a:p>
          <a:pPr rtl="0"/>
          <a:endParaRPr lang="zh-TW" altLang="en-US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B363A86E-A51E-45BE-AD4A-9BA63BE034F4}">
      <dgm:prSet phldrT="[Text]" custT="1"/>
      <dgm:spPr/>
      <dgm:t>
        <a:bodyPr/>
        <a:lstStyle/>
        <a:p>
          <a:r>
            <a:rPr 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建議（含實習機構方面、學校方面）</a:t>
          </a:r>
          <a:endParaRPr lang="en-US" altLang="zh-TW" sz="18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922FB843-0119-4C59-80A2-8D1213435E74}" type="parTrans" cxnId="{86F22CDD-3674-40FB-BAF8-F2969351AE05}">
      <dgm:prSet/>
      <dgm:spPr/>
      <dgm:t>
        <a:bodyPr/>
        <a:lstStyle/>
        <a:p>
          <a:endParaRPr lang="zh-TW" altLang="en-US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92128196-05B6-41FB-8F42-3538443B0043}" type="sibTrans" cxnId="{86F22CDD-3674-40FB-BAF8-F2969351AE05}">
      <dgm:prSet/>
      <dgm:spPr/>
      <dgm:t>
        <a:bodyPr/>
        <a:lstStyle/>
        <a:p>
          <a:endParaRPr lang="zh-TW" altLang="en-US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E6A445EE-D086-4B01-B491-D67950A5A065}" type="pres">
      <dgm:prSet presAssocID="{3F442EA2-39BA-4C9A-AD59-755D4917D532}" presName="linear" presStyleCnt="0">
        <dgm:presLayoutVars>
          <dgm:dir/>
          <dgm:animLvl val="lvl"/>
          <dgm:resizeHandles val="exact"/>
        </dgm:presLayoutVars>
      </dgm:prSet>
      <dgm:spPr/>
    </dgm:pt>
    <dgm:pt modelId="{6D3A9625-D3EB-4CA1-AB05-34452283708A}" type="pres">
      <dgm:prSet presAssocID="{4DF9FE7B-F642-4898-A360-D4E3814E1A3D}" presName="parentLin" presStyleCnt="0"/>
      <dgm:spPr/>
    </dgm:pt>
    <dgm:pt modelId="{7E290D25-335D-4339-A8E8-B036E46B5EB5}" type="pres">
      <dgm:prSet presAssocID="{4DF9FE7B-F642-4898-A360-D4E3814E1A3D}" presName="parentLeftMargin" presStyleLbl="node1" presStyleIdx="0" presStyleCnt="2"/>
      <dgm:spPr/>
    </dgm:pt>
    <dgm:pt modelId="{674922F1-7266-4681-AD4F-1C618A5FFF23}" type="pres">
      <dgm:prSet presAssocID="{4DF9FE7B-F642-4898-A360-D4E3814E1A3D}" presName="parentText" presStyleLbl="node1" presStyleIdx="0" presStyleCnt="2" custScaleX="101368" custScaleY="128404">
        <dgm:presLayoutVars>
          <dgm:chMax val="0"/>
          <dgm:bulletEnabled val="1"/>
        </dgm:presLayoutVars>
      </dgm:prSet>
      <dgm:spPr/>
    </dgm:pt>
    <dgm:pt modelId="{96C29850-0672-4B77-B5DE-2E1563038631}" type="pres">
      <dgm:prSet presAssocID="{4DF9FE7B-F642-4898-A360-D4E3814E1A3D}" presName="negativeSpace" presStyleCnt="0"/>
      <dgm:spPr/>
    </dgm:pt>
    <dgm:pt modelId="{80259B02-529C-422B-91BE-D70198BA9F6C}" type="pres">
      <dgm:prSet presAssocID="{4DF9FE7B-F642-4898-A360-D4E3814E1A3D}" presName="childText" presStyleLbl="conFgAcc1" presStyleIdx="0" presStyleCnt="2">
        <dgm:presLayoutVars>
          <dgm:bulletEnabled val="1"/>
        </dgm:presLayoutVars>
      </dgm:prSet>
      <dgm:spPr/>
    </dgm:pt>
    <dgm:pt modelId="{E53EFB4E-D3DB-42E1-82AC-148F7D29254F}" type="pres">
      <dgm:prSet presAssocID="{43C18EFF-81FC-4D70-8C6B-E95FF3730413}" presName="spaceBetweenRectangles" presStyleCnt="0"/>
      <dgm:spPr/>
    </dgm:pt>
    <dgm:pt modelId="{07AC1C38-F728-4390-9C76-57A49ED97DBB}" type="pres">
      <dgm:prSet presAssocID="{3929B1E1-4BC4-4C73-ABE8-27CEF96A3652}" presName="parentLin" presStyleCnt="0"/>
      <dgm:spPr/>
    </dgm:pt>
    <dgm:pt modelId="{D0037F0D-DB9A-4BA4-97B4-D939B26E14DA}" type="pres">
      <dgm:prSet presAssocID="{3929B1E1-4BC4-4C73-ABE8-27CEF96A3652}" presName="parentLeftMargin" presStyleLbl="node1" presStyleIdx="0" presStyleCnt="2"/>
      <dgm:spPr/>
    </dgm:pt>
    <dgm:pt modelId="{21EEBBE2-729F-4D85-8CAE-C2B30FF126D2}" type="pres">
      <dgm:prSet presAssocID="{3929B1E1-4BC4-4C73-ABE8-27CEF96A3652}" presName="parentText" presStyleLbl="node1" presStyleIdx="1" presStyleCnt="2" custScaleX="103558" custScaleY="133692">
        <dgm:presLayoutVars>
          <dgm:chMax val="0"/>
          <dgm:bulletEnabled val="1"/>
        </dgm:presLayoutVars>
      </dgm:prSet>
      <dgm:spPr/>
    </dgm:pt>
    <dgm:pt modelId="{AACB3FAF-C320-430D-84D4-71BA6D1761D1}" type="pres">
      <dgm:prSet presAssocID="{3929B1E1-4BC4-4C73-ABE8-27CEF96A3652}" presName="negativeSpace" presStyleCnt="0"/>
      <dgm:spPr/>
    </dgm:pt>
    <dgm:pt modelId="{5282638F-EFF2-4770-BB1A-21455422E45D}" type="pres">
      <dgm:prSet presAssocID="{3929B1E1-4BC4-4C73-ABE8-27CEF96A3652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1339090C-9A95-4C05-841C-FA3AF987601B}" srcId="{3F442EA2-39BA-4C9A-AD59-755D4917D532}" destId="{3929B1E1-4BC4-4C73-ABE8-27CEF96A3652}" srcOrd="1" destOrd="0" parTransId="{F356CC76-9117-4B79-A270-BBBAFD3E9C79}" sibTransId="{19BA0C22-38BB-4E9F-89D5-0FF5FF9F12CE}"/>
    <dgm:cxn modelId="{661E110E-CD62-40FC-A46C-F0BB477E78D5}" type="presOf" srcId="{789CD6DB-3A68-4A41-90BD-4F0CBB3617D1}" destId="{80259B02-529C-422B-91BE-D70198BA9F6C}" srcOrd="0" destOrd="1" presId="urn:microsoft.com/office/officeart/2005/8/layout/list1"/>
    <dgm:cxn modelId="{08E03523-0F12-45EC-B49B-2654FC40DC83}" type="presOf" srcId="{4DF9FE7B-F642-4898-A360-D4E3814E1A3D}" destId="{7E290D25-335D-4339-A8E8-B036E46B5EB5}" srcOrd="0" destOrd="0" presId="urn:microsoft.com/office/officeart/2005/8/layout/list1"/>
    <dgm:cxn modelId="{16586925-DFA1-4C18-930B-984F98459C1B}" type="presOf" srcId="{3929B1E1-4BC4-4C73-ABE8-27CEF96A3652}" destId="{D0037F0D-DB9A-4BA4-97B4-D939B26E14DA}" srcOrd="0" destOrd="0" presId="urn:microsoft.com/office/officeart/2005/8/layout/list1"/>
    <dgm:cxn modelId="{93BFE12A-1D3C-40E1-9DCF-FB9156851783}" type="presOf" srcId="{0791135C-9DAB-47F6-BE9C-A3E56A2DDA50}" destId="{5282638F-EFF2-4770-BB1A-21455422E45D}" srcOrd="0" destOrd="1" presId="urn:microsoft.com/office/officeart/2005/8/layout/list1"/>
    <dgm:cxn modelId="{584FC831-2BA2-4B86-9174-D0199868C4F3}" type="presOf" srcId="{3F442EA2-39BA-4C9A-AD59-755D4917D532}" destId="{E6A445EE-D086-4B01-B491-D67950A5A065}" srcOrd="0" destOrd="0" presId="urn:microsoft.com/office/officeart/2005/8/layout/list1"/>
    <dgm:cxn modelId="{62C10234-45D3-426A-8820-4C0D1D8CBA21}" srcId="{4DF9FE7B-F642-4898-A360-D4E3814E1A3D}" destId="{789CD6DB-3A68-4A41-90BD-4F0CBB3617D1}" srcOrd="1" destOrd="0" parTransId="{C0BEB5FF-8DFB-40B9-A228-C0C6097DDDC4}" sibTransId="{1A702531-A59F-4EE2-8246-E2EB0955D8B1}"/>
    <dgm:cxn modelId="{68223E70-63BB-4C64-80CE-D8D03671AE94}" type="presOf" srcId="{EFF2750D-B4B3-474C-8B62-8B638DC31F7E}" destId="{80259B02-529C-422B-91BE-D70198BA9F6C}" srcOrd="0" destOrd="0" presId="urn:microsoft.com/office/officeart/2005/8/layout/list1"/>
    <dgm:cxn modelId="{2F047B70-4555-4908-9152-D809F78F4B19}" type="presOf" srcId="{99E0600D-9954-43F4-8926-13B8777FAAA1}" destId="{5282638F-EFF2-4770-BB1A-21455422E45D}" srcOrd="0" destOrd="0" presId="urn:microsoft.com/office/officeart/2005/8/layout/list1"/>
    <dgm:cxn modelId="{EBD8BE8D-6018-43E2-B081-034BB5656EB6}" srcId="{3F442EA2-39BA-4C9A-AD59-755D4917D532}" destId="{4DF9FE7B-F642-4898-A360-D4E3814E1A3D}" srcOrd="0" destOrd="0" parTransId="{1C10F06D-860A-4604-A7AD-02E614FE3976}" sibTransId="{43C18EFF-81FC-4D70-8C6B-E95FF3730413}"/>
    <dgm:cxn modelId="{B3B26E9A-58E5-497B-BD59-F5567958C609}" srcId="{3929B1E1-4BC4-4C73-ABE8-27CEF96A3652}" destId="{0791135C-9DAB-47F6-BE9C-A3E56A2DDA50}" srcOrd="1" destOrd="0" parTransId="{D6057E63-9793-4991-97C1-30FC405E95A5}" sibTransId="{B670C2A7-83CB-4F4C-BC19-A3A7C066A822}"/>
    <dgm:cxn modelId="{09FCCB9D-A30A-4326-970E-26252D39327F}" srcId="{3929B1E1-4BC4-4C73-ABE8-27CEF96A3652}" destId="{99E0600D-9954-43F4-8926-13B8777FAAA1}" srcOrd="0" destOrd="0" parTransId="{BE23F476-2C5C-42ED-BF2B-CD5FC7ADDDF6}" sibTransId="{C44937DC-4907-4769-AA8B-1B3E7391D7B0}"/>
    <dgm:cxn modelId="{C8C9B29E-E1E5-411B-A79D-C97DA8D11530}" type="presOf" srcId="{B363A86E-A51E-45BE-AD4A-9BA63BE034F4}" destId="{80259B02-529C-422B-91BE-D70198BA9F6C}" srcOrd="0" destOrd="2" presId="urn:microsoft.com/office/officeart/2005/8/layout/list1"/>
    <dgm:cxn modelId="{A058DDA2-48CA-4E5B-B389-F71A59C262B0}" srcId="{4DF9FE7B-F642-4898-A360-D4E3814E1A3D}" destId="{EFF2750D-B4B3-474C-8B62-8B638DC31F7E}" srcOrd="0" destOrd="0" parTransId="{AEBC78E6-CDDC-4C8F-A157-3C51E907FACD}" sibTransId="{75C067D7-FCD2-4969-8F27-4BBDA88E75ED}"/>
    <dgm:cxn modelId="{7C264BBB-7CE8-4C0F-BC65-169BD5E09CC2}" type="presOf" srcId="{3929B1E1-4BC4-4C73-ABE8-27CEF96A3652}" destId="{21EEBBE2-729F-4D85-8CAE-C2B30FF126D2}" srcOrd="1" destOrd="0" presId="urn:microsoft.com/office/officeart/2005/8/layout/list1"/>
    <dgm:cxn modelId="{FA163BC6-9A00-4D0A-96C8-3115E44F569A}" type="presOf" srcId="{4DF9FE7B-F642-4898-A360-D4E3814E1A3D}" destId="{674922F1-7266-4681-AD4F-1C618A5FFF23}" srcOrd="1" destOrd="0" presId="urn:microsoft.com/office/officeart/2005/8/layout/list1"/>
    <dgm:cxn modelId="{86F22CDD-3674-40FB-BAF8-F2969351AE05}" srcId="{4DF9FE7B-F642-4898-A360-D4E3814E1A3D}" destId="{B363A86E-A51E-45BE-AD4A-9BA63BE034F4}" srcOrd="2" destOrd="0" parTransId="{922FB843-0119-4C59-80A2-8D1213435E74}" sibTransId="{92128196-05B6-41FB-8F42-3538443B0043}"/>
    <dgm:cxn modelId="{1EECFD4D-1A5C-466B-9E84-79C9AF2F4DD5}" type="presParOf" srcId="{E6A445EE-D086-4B01-B491-D67950A5A065}" destId="{6D3A9625-D3EB-4CA1-AB05-34452283708A}" srcOrd="0" destOrd="0" presId="urn:microsoft.com/office/officeart/2005/8/layout/list1"/>
    <dgm:cxn modelId="{A8915C67-4D02-40F3-A318-58F6EE8C9491}" type="presParOf" srcId="{6D3A9625-D3EB-4CA1-AB05-34452283708A}" destId="{7E290D25-335D-4339-A8E8-B036E46B5EB5}" srcOrd="0" destOrd="0" presId="urn:microsoft.com/office/officeart/2005/8/layout/list1"/>
    <dgm:cxn modelId="{6D4B5896-E207-4B90-A38F-66062982D357}" type="presParOf" srcId="{6D3A9625-D3EB-4CA1-AB05-34452283708A}" destId="{674922F1-7266-4681-AD4F-1C618A5FFF23}" srcOrd="1" destOrd="0" presId="urn:microsoft.com/office/officeart/2005/8/layout/list1"/>
    <dgm:cxn modelId="{7CD33202-82D2-4E9D-ABD0-F97620AB06DA}" type="presParOf" srcId="{E6A445EE-D086-4B01-B491-D67950A5A065}" destId="{96C29850-0672-4B77-B5DE-2E1563038631}" srcOrd="1" destOrd="0" presId="urn:microsoft.com/office/officeart/2005/8/layout/list1"/>
    <dgm:cxn modelId="{217E8467-8E82-40E5-8EC9-4E79466ECB90}" type="presParOf" srcId="{E6A445EE-D086-4B01-B491-D67950A5A065}" destId="{80259B02-529C-422B-91BE-D70198BA9F6C}" srcOrd="2" destOrd="0" presId="urn:microsoft.com/office/officeart/2005/8/layout/list1"/>
    <dgm:cxn modelId="{3EE5F3AA-7B02-4439-AF37-6B0F9F60AB15}" type="presParOf" srcId="{E6A445EE-D086-4B01-B491-D67950A5A065}" destId="{E53EFB4E-D3DB-42E1-82AC-148F7D29254F}" srcOrd="3" destOrd="0" presId="urn:microsoft.com/office/officeart/2005/8/layout/list1"/>
    <dgm:cxn modelId="{1124628D-BB9D-4AE1-A7BA-523DF4316205}" type="presParOf" srcId="{E6A445EE-D086-4B01-B491-D67950A5A065}" destId="{07AC1C38-F728-4390-9C76-57A49ED97DBB}" srcOrd="4" destOrd="0" presId="urn:microsoft.com/office/officeart/2005/8/layout/list1"/>
    <dgm:cxn modelId="{1CF7E024-C76C-4C2D-98D6-F71D45E4F40E}" type="presParOf" srcId="{07AC1C38-F728-4390-9C76-57A49ED97DBB}" destId="{D0037F0D-DB9A-4BA4-97B4-D939B26E14DA}" srcOrd="0" destOrd="0" presId="urn:microsoft.com/office/officeart/2005/8/layout/list1"/>
    <dgm:cxn modelId="{D7735EAB-85F0-4214-AD3C-C89B03A41315}" type="presParOf" srcId="{07AC1C38-F728-4390-9C76-57A49ED97DBB}" destId="{21EEBBE2-729F-4D85-8CAE-C2B30FF126D2}" srcOrd="1" destOrd="0" presId="urn:microsoft.com/office/officeart/2005/8/layout/list1"/>
    <dgm:cxn modelId="{B2844138-DF5E-4746-8CA6-59DC1F289E48}" type="presParOf" srcId="{E6A445EE-D086-4B01-B491-D67950A5A065}" destId="{AACB3FAF-C320-430D-84D4-71BA6D1761D1}" srcOrd="5" destOrd="0" presId="urn:microsoft.com/office/officeart/2005/8/layout/list1"/>
    <dgm:cxn modelId="{4B8BA9EF-D400-4419-B597-7D761B2283AA}" type="presParOf" srcId="{E6A445EE-D086-4B01-B491-D67950A5A065}" destId="{5282638F-EFF2-4770-BB1A-21455422E45D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0259B02-529C-422B-91BE-D70198BA9F6C}">
      <dsp:nvSpPr>
        <dsp:cNvPr id="0" name=""/>
        <dsp:cNvSpPr/>
      </dsp:nvSpPr>
      <dsp:spPr>
        <a:xfrm>
          <a:off x="0" y="303288"/>
          <a:ext cx="5424055" cy="13104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0967" tIns="270764" rIns="420967" bIns="128016" numCol="1" spcCol="1270" rtlCol="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企業背景及經營規模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主要業務及市場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組織體系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sp:txBody>
      <dsp:txXfrm>
        <a:off x="0" y="303288"/>
        <a:ext cx="5424055" cy="1310400"/>
      </dsp:txXfrm>
    </dsp:sp>
    <dsp:sp modelId="{674922F1-7266-4681-AD4F-1C618A5FFF23}">
      <dsp:nvSpPr>
        <dsp:cNvPr id="0" name=""/>
        <dsp:cNvSpPr/>
      </dsp:nvSpPr>
      <dsp:spPr>
        <a:xfrm>
          <a:off x="271202" y="2405"/>
          <a:ext cx="3848779" cy="492763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3511" tIns="0" rIns="143511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實習機構之介紹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sp:txBody>
      <dsp:txXfrm>
        <a:off x="295257" y="26460"/>
        <a:ext cx="3800669" cy="444653"/>
      </dsp:txXfrm>
    </dsp:sp>
    <dsp:sp modelId="{5282638F-EFF2-4770-BB1A-21455422E45D}">
      <dsp:nvSpPr>
        <dsp:cNvPr id="0" name=""/>
        <dsp:cNvSpPr/>
      </dsp:nvSpPr>
      <dsp:spPr>
        <a:xfrm>
          <a:off x="0" y="2005064"/>
          <a:ext cx="5424055" cy="13104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0967" tIns="270764" rIns="420967" bIns="128016" numCol="1" spcCol="1270" rtlCol="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實習單位簡介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工作內容及作業流程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公司相關規定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sp:txBody>
      <dsp:txXfrm>
        <a:off x="0" y="2005064"/>
        <a:ext cx="5424055" cy="1310400"/>
      </dsp:txXfrm>
    </dsp:sp>
    <dsp:sp modelId="{21EEBBE2-729F-4D85-8CAE-C2B30FF126D2}">
      <dsp:nvSpPr>
        <dsp:cNvPr id="0" name=""/>
        <dsp:cNvSpPr/>
      </dsp:nvSpPr>
      <dsp:spPr>
        <a:xfrm>
          <a:off x="271202" y="1683888"/>
          <a:ext cx="3931930" cy="51305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3511" tIns="0" rIns="143511" bIns="0" numCol="1" spcCol="1270" rtlCol="0" anchor="ctr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實習工作內容報告（配合理論基礎，印證其實務作業內容）</a:t>
          </a:r>
          <a:endParaRPr lang="zh-TW" altLang="en-US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sp:txBody>
      <dsp:txXfrm>
        <a:off x="296247" y="1708933"/>
        <a:ext cx="3881840" cy="462966"/>
      </dsp:txXfrm>
    </dsp:sp>
    <dsp:sp modelId="{964E6811-5072-4466-B721-689C35A65029}">
      <dsp:nvSpPr>
        <dsp:cNvPr id="0" name=""/>
        <dsp:cNvSpPr/>
      </dsp:nvSpPr>
      <dsp:spPr>
        <a:xfrm>
          <a:off x="0" y="3680330"/>
          <a:ext cx="5424055" cy="1003275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0967" tIns="270764" rIns="420967" bIns="128016" numCol="1" spcCol="1270" rtlCol="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附件或補充資料</a:t>
          </a:r>
          <a:endParaRPr lang="zh-TW" altLang="en-US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附上實習照片至少兩張</a:t>
          </a:r>
          <a:endParaRPr lang="zh-TW" altLang="en-US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sp:txBody>
      <dsp:txXfrm>
        <a:off x="0" y="3680330"/>
        <a:ext cx="5424055" cy="1003275"/>
      </dsp:txXfrm>
    </dsp:sp>
    <dsp:sp modelId="{5B203A22-00AF-46E7-9415-C6DAFD7E01CC}">
      <dsp:nvSpPr>
        <dsp:cNvPr id="0" name=""/>
        <dsp:cNvSpPr/>
      </dsp:nvSpPr>
      <dsp:spPr>
        <a:xfrm>
          <a:off x="271202" y="3385664"/>
          <a:ext cx="4015042" cy="48654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3511" tIns="0" rIns="143511" bIns="0" numCol="1" spcCol="1270" rtlCol="0" anchor="ctr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附錄</a:t>
          </a:r>
          <a:endParaRPr lang="zh-TW" altLang="en-US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sp:txBody>
      <dsp:txXfrm>
        <a:off x="294953" y="3409415"/>
        <a:ext cx="3967540" cy="43904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0259B02-529C-422B-91BE-D70198BA9F6C}">
      <dsp:nvSpPr>
        <dsp:cNvPr id="0" name=""/>
        <dsp:cNvSpPr/>
      </dsp:nvSpPr>
      <dsp:spPr>
        <a:xfrm>
          <a:off x="0" y="373272"/>
          <a:ext cx="5424055" cy="1346625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0967" tIns="312420" rIns="420967" bIns="128016" numCol="1" spcCol="1270" rtlCol="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實習單位之優缺點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實習經驗與心得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建議（含實習機構方面、學校方面）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sp:txBody>
      <dsp:txXfrm>
        <a:off x="0" y="373272"/>
        <a:ext cx="5424055" cy="1346625"/>
      </dsp:txXfrm>
    </dsp:sp>
    <dsp:sp modelId="{674922F1-7266-4681-AD4F-1C618A5FFF23}">
      <dsp:nvSpPr>
        <dsp:cNvPr id="0" name=""/>
        <dsp:cNvSpPr/>
      </dsp:nvSpPr>
      <dsp:spPr>
        <a:xfrm>
          <a:off x="271202" y="26099"/>
          <a:ext cx="3848779" cy="568572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3511" tIns="0" rIns="143511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個人實習之心得與建議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sp:txBody>
      <dsp:txXfrm>
        <a:off x="298957" y="53854"/>
        <a:ext cx="3793269" cy="513062"/>
      </dsp:txXfrm>
    </dsp:sp>
    <dsp:sp modelId="{5282638F-EFF2-4770-BB1A-21455422E45D}">
      <dsp:nvSpPr>
        <dsp:cNvPr id="0" name=""/>
        <dsp:cNvSpPr/>
      </dsp:nvSpPr>
      <dsp:spPr>
        <a:xfrm>
          <a:off x="0" y="2171485"/>
          <a:ext cx="5424055" cy="10395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0967" tIns="312420" rIns="420967" bIns="128016" numCol="1" spcCol="1270" rtlCol="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附件或補充資料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附上實習照片至少兩張</a:t>
          </a:r>
          <a:endParaRPr lang="en-US" altLang="zh-TW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sp:txBody>
      <dsp:txXfrm>
        <a:off x="0" y="2171485"/>
        <a:ext cx="5424055" cy="1039500"/>
      </dsp:txXfrm>
    </dsp:sp>
    <dsp:sp modelId="{21EEBBE2-729F-4D85-8CAE-C2B30FF126D2}">
      <dsp:nvSpPr>
        <dsp:cNvPr id="0" name=""/>
        <dsp:cNvSpPr/>
      </dsp:nvSpPr>
      <dsp:spPr>
        <a:xfrm>
          <a:off x="271202" y="1800897"/>
          <a:ext cx="3931930" cy="591988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3511" tIns="0" rIns="143511" bIns="0" numCol="1" spcCol="1270" rtlCol="0" anchor="ctr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附錄</a:t>
          </a:r>
          <a:endParaRPr lang="zh-TW" altLang="en-US" sz="1800" kern="1200" noProof="0" dirty="0">
            <a:latin typeface="標楷體" panose="03000509000000000000" pitchFamily="65" charset="-120"/>
            <a:ea typeface="標楷體" panose="03000509000000000000" pitchFamily="65" charset="-120"/>
          </a:endParaRPr>
        </a:p>
      </dsp:txBody>
      <dsp:txXfrm>
        <a:off x="300100" y="1829795"/>
        <a:ext cx="3874134" cy="5341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7779" y="802298"/>
            <a:ext cx="8637073" cy="2541431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80" y="3531204"/>
            <a:ext cx="8637072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6209-B56F-44DA-8B25-B810BC1E511E}" type="datetimeFigureOut">
              <a:rPr lang="zh-TW" altLang="en-US" smtClean="0"/>
              <a:pPr/>
              <a:t>2025/6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6500" y="329307"/>
            <a:ext cx="4973915" cy="309201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7664" y="798973"/>
            <a:ext cx="811019" cy="503578"/>
          </a:xfrm>
        </p:spPr>
        <p:txBody>
          <a:bodyPr/>
          <a:lstStyle/>
          <a:p>
            <a:fld id="{A5EC71C9-392E-4530-89D7-2C0136E73B01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7780" y="3528542"/>
            <a:ext cx="863707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93194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6209-B56F-44DA-8B25-B810BC1E511E}" type="datetimeFigureOut">
              <a:rPr lang="zh-TW" altLang="en-US" smtClean="0"/>
              <a:t>2025/6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71C9-392E-4530-89D7-2C0136E73B01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26" name="Straight Connector 25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10048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39111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4672" y="798973"/>
            <a:ext cx="7828830" cy="4659889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6209-B56F-44DA-8B25-B810BC1E511E}" type="datetimeFigureOut">
              <a:rPr lang="zh-TW" altLang="en-US" smtClean="0"/>
              <a:t>2025/6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71C9-392E-4530-89D7-2C0136E73B01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9439111" y="798973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996678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6209-B56F-44DA-8B25-B810BC1E511E}" type="datetimeFigureOut">
              <a:rPr lang="zh-TW" altLang="en-US" smtClean="0"/>
              <a:pPr/>
              <a:t>2025/6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71C9-392E-4530-89D7-2C0136E73B01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34163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39" y="1756130"/>
            <a:ext cx="8643154" cy="1887950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4239" y="3806195"/>
            <a:ext cx="8630446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6209-B56F-44DA-8B25-B810BC1E511E}" type="datetimeFigureOut">
              <a:rPr lang="zh-TW" altLang="en-US" smtClean="0"/>
              <a:t>2025/6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71C9-392E-4530-89D7-2C0136E73B01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54239" y="3804985"/>
            <a:ext cx="863044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5818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9217" y="804889"/>
            <a:ext cx="9605635" cy="105930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331" y="2010878"/>
            <a:ext cx="4645152" cy="344859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13771" y="2017343"/>
            <a:ext cx="4645152" cy="344152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6209-B56F-44DA-8B25-B810BC1E511E}" type="datetimeFigureOut">
              <a:rPr lang="zh-TW" altLang="en-US" smtClean="0"/>
              <a:pPr/>
              <a:t>2025/6/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71C9-392E-4530-89D7-2C0136E73B01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35" name="Straight Connector 3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19398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191" y="804163"/>
            <a:ext cx="9607661" cy="1056319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7191" y="2019549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7191" y="2824269"/>
            <a:ext cx="4645152" cy="264445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12362" y="2023003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12362" y="2821491"/>
            <a:ext cx="4645152" cy="2637371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6209-B56F-44DA-8B25-B810BC1E511E}" type="datetimeFigureOut">
              <a:rPr lang="zh-TW" altLang="en-US" smtClean="0"/>
              <a:pPr/>
              <a:t>2025/6/2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71C9-392E-4530-89D7-2C0136E73B01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29" name="Straight Connector 28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49441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6209-B56F-44DA-8B25-B810BC1E511E}" type="datetimeFigureOut">
              <a:rPr lang="zh-TW" altLang="en-US" smtClean="0"/>
              <a:t>2025/6/2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71C9-392E-4530-89D7-2C0136E73B01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25" name="Straight Connector 2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6588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6209-B56F-44DA-8B25-B810BC1E511E}" type="datetimeFigureOut">
              <a:rPr lang="zh-TW" altLang="en-US" smtClean="0"/>
              <a:t>2025/6/2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71C9-392E-4530-89D7-2C0136E73B0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94932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671" y="798973"/>
            <a:ext cx="3273099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3714" y="798974"/>
            <a:ext cx="6012470" cy="4658826"/>
          </a:xfrm>
        </p:spPr>
        <p:txBody>
          <a:bodyPr anchor="ctr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4671" y="3205491"/>
            <a:ext cx="3275013" cy="2248181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6209-B56F-44DA-8B25-B810BC1E511E}" type="datetimeFigureOut">
              <a:rPr lang="zh-TW" altLang="en-US" smtClean="0"/>
              <a:pPr/>
              <a:t>2025/6/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71C9-392E-4530-89D7-2C0136E73B01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8280" y="3205491"/>
            <a:ext cx="326949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83825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 bwMode="black"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 bwMode="blackWhite"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06" y="1129513"/>
            <a:ext cx="5532328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0329" y="3145992"/>
            <a:ext cx="5524404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382" y="5469856"/>
            <a:ext cx="5527351" cy="320123"/>
          </a:xfrm>
        </p:spPr>
        <p:txBody>
          <a:bodyPr/>
          <a:lstStyle>
            <a:lvl1pPr algn="l">
              <a:defRPr/>
            </a:lvl1pPr>
          </a:lstStyle>
          <a:p>
            <a:fld id="{000D6209-B56F-44DA-8B25-B810BC1E511E}" type="datetimeFigureOut">
              <a:rPr lang="zh-TW" altLang="en-US" smtClean="0"/>
              <a:pPr/>
              <a:t>2025/6/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382" y="318640"/>
            <a:ext cx="5541004" cy="320931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71C9-392E-4530-89D7-2C0136E73B01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7382" y="3143605"/>
            <a:ext cx="5527351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229944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1579" y="2015732"/>
            <a:ext cx="9603275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4138" y="330370"/>
            <a:ext cx="3500715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0D6209-B56F-44DA-8B25-B810BC1E511E}" type="datetimeFigureOut">
              <a:rPr lang="zh-TW" altLang="en-US" smtClean="0"/>
              <a:pPr/>
              <a:t>2025/6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1579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0060" y="798973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A5EC71C9-392E-4530-89D7-2C0136E73B01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1684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>
              <a:lnSpc>
                <a:spcPct val="100000"/>
              </a:lnSpc>
            </a:pPr>
            <a:r>
              <a:rPr lang="zh-TW" altLang="en-US" sz="5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國立臺北護理健康大學</a:t>
            </a:r>
            <a:br>
              <a:rPr lang="zh-TW" altLang="en-US" sz="5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5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休閒產業與健康促進系</a:t>
            </a:r>
            <a:br>
              <a:rPr lang="zh-TW" altLang="en-US" sz="5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5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校外實習行前說明會</a:t>
            </a:r>
            <a:endParaRPr lang="zh-TW" altLang="en-US" sz="5400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2400" dirty="0"/>
              <a:t>2025/6/2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223994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標題 5">
            <a:extLst>
              <a:ext uri="{FF2B5EF4-FFF2-40B4-BE49-F238E27FC236}">
                <a16:creationId xmlns:a16="http://schemas.microsoft.com/office/drawing/2014/main" id="{74E7D1E7-117D-43C2-A63B-5B39FCE7FE59}"/>
              </a:ext>
            </a:extLst>
          </p:cNvPr>
          <p:cNvSpPr txBox="1">
            <a:spLocks/>
          </p:cNvSpPr>
          <p:nvPr/>
        </p:nvSpPr>
        <p:spPr>
          <a:xfrm>
            <a:off x="838200" y="495300"/>
            <a:ext cx="10515600" cy="79631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TW" altLang="en-US" sz="3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校外實習提醒事項</a:t>
            </a:r>
          </a:p>
        </p:txBody>
      </p:sp>
      <p:sp>
        <p:nvSpPr>
          <p:cNvPr id="34" name="直排文字版面配置區 6">
            <a:extLst>
              <a:ext uri="{FF2B5EF4-FFF2-40B4-BE49-F238E27FC236}">
                <a16:creationId xmlns:a16="http://schemas.microsoft.com/office/drawing/2014/main" id="{9429114D-2060-44B1-ABB6-D05DBF156AE0}"/>
              </a:ext>
            </a:extLst>
          </p:cNvPr>
          <p:cNvSpPr txBox="1">
            <a:spLocks/>
          </p:cNvSpPr>
          <p:nvPr/>
        </p:nvSpPr>
        <p:spPr>
          <a:xfrm>
            <a:off x="1066800" y="1447800"/>
            <a:ext cx="10515600" cy="5124449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82930" indent="-51435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校與業界有簽定實習契約，同學們應特別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注意實習期間之行為操守及各項請假規定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期間若需代表學校出公差或個人有事者，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應按規定先行請假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若核准後始可離開工作崗位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上下班期間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搭乘或騎乘各類車輛，確實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注意交通安全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尤其是清晨與深夜時段須特別小心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各公司之各項人事及業務規定，同學一定要確實遵守。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隨時提醒自己，我是代表學校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在公司實習，問自己能為公司做什麼，不要問公司能為我做什麼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標題 5">
            <a:extLst>
              <a:ext uri="{FF2B5EF4-FFF2-40B4-BE49-F238E27FC236}">
                <a16:creationId xmlns:a16="http://schemas.microsoft.com/office/drawing/2014/main" id="{8234B0B5-A766-4993-9604-7CBB565FF519}"/>
              </a:ext>
            </a:extLst>
          </p:cNvPr>
          <p:cNvSpPr txBox="1">
            <a:spLocks/>
          </p:cNvSpPr>
          <p:nvPr/>
        </p:nvSpPr>
        <p:spPr>
          <a:xfrm>
            <a:off x="838200" y="495300"/>
            <a:ext cx="10515600" cy="79631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TW" altLang="en-US" sz="3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校外實習提醒事項</a:t>
            </a:r>
          </a:p>
        </p:txBody>
      </p:sp>
      <p:sp>
        <p:nvSpPr>
          <p:cNvPr id="20" name="直排文字版面配置區 6">
            <a:extLst>
              <a:ext uri="{FF2B5EF4-FFF2-40B4-BE49-F238E27FC236}">
                <a16:creationId xmlns:a16="http://schemas.microsoft.com/office/drawing/2014/main" id="{DABE843E-001B-4E59-9B13-8305E04B1733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82930" indent="-51435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4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每日實習下班後，應盡速返家或住處，生活作息宜規律正常，並請潔身自愛，勿染不良惡習，以免家人擔心，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遇緊急狀況或事件，盡速與家人、實習單位及學校聯繫處理。</a:t>
            </a:r>
            <a:endParaRPr lang="en-US" altLang="zh-TW" dirty="0">
              <a:solidFill>
                <a:srgbClr val="00B0F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4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期間，同學應特別注意工作態度，虛心請教，隨時注意整理服裝儀容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4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期間，同學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每週應主動至學校信箱收信</a:t>
            </a:r>
            <a:r>
              <a:rPr lang="en-US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~2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次或隨時留意</a:t>
            </a:r>
            <a:r>
              <a:rPr lang="en-US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Line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群組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以查看學校及系辦告知之相關事項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4"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標題 4">
            <a:extLst>
              <a:ext uri="{FF2B5EF4-FFF2-40B4-BE49-F238E27FC236}">
                <a16:creationId xmlns:a16="http://schemas.microsoft.com/office/drawing/2014/main" id="{0BC077BA-D122-43A6-BF90-5294DC81E7C2}"/>
              </a:ext>
            </a:extLst>
          </p:cNvPr>
          <p:cNvSpPr txBox="1">
            <a:spLocks/>
          </p:cNvSpPr>
          <p:nvPr/>
        </p:nvSpPr>
        <p:spPr>
          <a:xfrm>
            <a:off x="872836" y="2671907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TW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校外實習可能遭遇問題</a:t>
            </a:r>
          </a:p>
        </p:txBody>
      </p:sp>
      <p:grpSp>
        <p:nvGrpSpPr>
          <p:cNvPr id="31" name="组合 3">
            <a:extLst>
              <a:ext uri="{FF2B5EF4-FFF2-40B4-BE49-F238E27FC236}">
                <a16:creationId xmlns:a16="http://schemas.microsoft.com/office/drawing/2014/main" id="{A7500C64-74D3-4BB1-813E-43DDB43C926C}"/>
              </a:ext>
            </a:extLst>
          </p:cNvPr>
          <p:cNvGrpSpPr/>
          <p:nvPr/>
        </p:nvGrpSpPr>
        <p:grpSpPr bwMode="auto">
          <a:xfrm>
            <a:off x="7033770" y="3763963"/>
            <a:ext cx="1495425" cy="3271837"/>
            <a:chOff x="0" y="0"/>
            <a:chExt cx="1494972" cy="3272061"/>
          </a:xfrm>
        </p:grpSpPr>
        <p:sp>
          <p:nvSpPr>
            <p:cNvPr id="32" name="六边形 20">
              <a:extLst>
                <a:ext uri="{FF2B5EF4-FFF2-40B4-BE49-F238E27FC236}">
                  <a16:creationId xmlns:a16="http://schemas.microsoft.com/office/drawing/2014/main" id="{7F2CDCFD-00D5-448D-AC1E-F1F5E86C7B8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-74314" y="74314"/>
              <a:ext cx="1643600" cy="1494972"/>
            </a:xfrm>
            <a:prstGeom prst="hexagon">
              <a:avLst>
                <a:gd name="adj" fmla="val 26941"/>
                <a:gd name="vf" fmla="val 115470"/>
              </a:avLst>
            </a:prstGeom>
            <a:solidFill>
              <a:srgbClr val="FFFFFF"/>
            </a:solidFill>
            <a:ln w="38100">
              <a:solidFill>
                <a:srgbClr val="3CBBCE"/>
              </a:solidFill>
              <a:miter lim="800000"/>
            </a:ln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33" name="直接连接符 21">
              <a:extLst>
                <a:ext uri="{FF2B5EF4-FFF2-40B4-BE49-F238E27FC236}">
                  <a16:creationId xmlns:a16="http://schemas.microsoft.com/office/drawing/2014/main" id="{1D7ABF4A-92C8-44BA-AC4A-69DB612540D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28436" y="1635475"/>
              <a:ext cx="0" cy="1636586"/>
            </a:xfrm>
            <a:prstGeom prst="line">
              <a:avLst/>
            </a:prstGeom>
            <a:noFill/>
            <a:ln w="6350">
              <a:solidFill>
                <a:srgbClr val="3BB6B7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34" name="组合 22">
              <a:extLst>
                <a:ext uri="{FF2B5EF4-FFF2-40B4-BE49-F238E27FC236}">
                  <a16:creationId xmlns:a16="http://schemas.microsoft.com/office/drawing/2014/main" id="{BB952B69-B074-4CEA-8B6B-8AA97B35E6D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026" y="459519"/>
              <a:ext cx="847344" cy="688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標題 5">
            <a:extLst>
              <a:ext uri="{FF2B5EF4-FFF2-40B4-BE49-F238E27FC236}">
                <a16:creationId xmlns:a16="http://schemas.microsoft.com/office/drawing/2014/main" id="{93AF7048-4FB9-4474-BE10-38E6F539508B}"/>
              </a:ext>
            </a:extLst>
          </p:cNvPr>
          <p:cNvSpPr txBox="1">
            <a:spLocks/>
          </p:cNvSpPr>
          <p:nvPr/>
        </p:nvSpPr>
        <p:spPr>
          <a:xfrm>
            <a:off x="1028700" y="808036"/>
            <a:ext cx="10515600" cy="1325563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3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Q1.</a:t>
            </a:r>
            <a:r>
              <a:rPr lang="zh-TW" altLang="en-US" sz="3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期間，如面臨多位職場主管指令衝突或多個指令時，應如何處理</a:t>
            </a:r>
            <a:r>
              <a:rPr lang="en-US" altLang="zh-TW" sz="3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?</a:t>
            </a:r>
            <a:endParaRPr lang="zh-TW" altLang="en-US" sz="3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2" name="直排文字版面配置區 6">
            <a:extLst>
              <a:ext uri="{FF2B5EF4-FFF2-40B4-BE49-F238E27FC236}">
                <a16:creationId xmlns:a16="http://schemas.microsoft.com/office/drawing/2014/main" id="{9D75836A-AE5B-416A-94C5-EBD0B6678627}"/>
              </a:ext>
            </a:extLst>
          </p:cNvPr>
          <p:cNvSpPr txBox="1">
            <a:spLocks/>
          </p:cNvSpPr>
          <p:nvPr/>
        </p:nvSpPr>
        <p:spPr>
          <a:xfrm>
            <a:off x="838200" y="2022474"/>
            <a:ext cx="10515600" cy="421531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5780" indent="-457200"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仔細判斷各個指令之緊急性，較緊急事件應優先處理</a:t>
            </a:r>
            <a:r>
              <a:rPr lang="zh-TW" altLang="en-US" dirty="0">
                <a:latin typeface="PMingLiU" panose="02020500000000000000" pitchFamily="18" charset="-120"/>
                <a:ea typeface="PMingLiU" panose="02020500000000000000" pitchFamily="18" charset="-120"/>
              </a:rPr>
              <a:t>。</a:t>
            </a:r>
            <a:endParaRPr lang="en-US" altLang="zh-TW" dirty="0">
              <a:latin typeface="PMingLiU" panose="02020500000000000000" pitchFamily="18" charset="-120"/>
              <a:ea typeface="PMingLiU" panose="02020500000000000000" pitchFamily="18" charset="-120"/>
            </a:endParaRPr>
          </a:p>
          <a:p>
            <a:pPr marL="525780" indent="-457200"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馬上告知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單位主管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處理事項之緊急情況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注意說明的過程，盡量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使主管明白理解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避免主管產生負面評價</a:t>
            </a:r>
            <a:r>
              <a:rPr lang="zh-TW" altLang="en-US" dirty="0">
                <a:latin typeface="PMingLiU" panose="02020500000000000000" pitchFamily="18" charset="-120"/>
                <a:ea typeface="PMingLiU" panose="02020500000000000000" pitchFamily="18" charset="-120"/>
              </a:rPr>
              <a:t>。</a:t>
            </a:r>
            <a:endParaRPr lang="en-US" altLang="zh-TW" dirty="0">
              <a:latin typeface="PMingLiU" panose="02020500000000000000" pitchFamily="18" charset="-120"/>
              <a:ea typeface="PMingLiU" panose="02020500000000000000" pitchFamily="18" charset="-120"/>
            </a:endParaRPr>
          </a:p>
          <a:p>
            <a:pPr marL="525780" indent="-457200"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溝通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代替拒絕，以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積極協調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代替抱怨及不滿</a:t>
            </a:r>
            <a:r>
              <a:rPr lang="zh-TW" altLang="en-US" dirty="0">
                <a:latin typeface="PMingLiU" panose="02020500000000000000" pitchFamily="18" charset="-120"/>
                <a:ea typeface="PMingLiU" panose="02020500000000000000" pitchFamily="18" charset="-120"/>
              </a:rPr>
              <a:t>。</a:t>
            </a:r>
            <a:endParaRPr lang="en-US" altLang="zh-TW" dirty="0">
              <a:solidFill>
                <a:srgbClr val="CC00CC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endParaRPr lang="en-US" altLang="zh-TW" dirty="0">
              <a:solidFill>
                <a:srgbClr val="CC00CC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如經常會面臨同時接收多個指令之情況，建議以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委婉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態度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尋問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單位主管，應該如何聽取指令</a:t>
            </a:r>
            <a:r>
              <a:rPr lang="zh-TW" altLang="en-US" dirty="0">
                <a:latin typeface="PMingLiU" panose="02020500000000000000" pitchFamily="18" charset="-120"/>
                <a:ea typeface="PMingLiU" panose="02020500000000000000" pitchFamily="18" charset="-120"/>
              </a:rPr>
              <a:t>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標題 5">
            <a:extLst>
              <a:ext uri="{FF2B5EF4-FFF2-40B4-BE49-F238E27FC236}">
                <a16:creationId xmlns:a16="http://schemas.microsoft.com/office/drawing/2014/main" id="{77C446C5-08CD-40C5-A47E-2C0DA446342D}"/>
              </a:ext>
            </a:extLst>
          </p:cNvPr>
          <p:cNvSpPr txBox="1">
            <a:spLocks/>
          </p:cNvSpPr>
          <p:nvPr/>
        </p:nvSpPr>
        <p:spPr>
          <a:xfrm>
            <a:off x="838200" y="909637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715963" indent="-715963"/>
            <a:r>
              <a:rPr lang="en-US" altLang="zh-TW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Q2.</a:t>
            </a:r>
            <a:r>
              <a:rPr lang="zh-TW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期間如有遭遇主管利用職權壓迫或騷擾之情事，應如何處理</a:t>
            </a:r>
            <a:r>
              <a:rPr lang="en-US" altLang="zh-TW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?</a:t>
            </a:r>
            <a:endParaRPr lang="zh-TW" altLang="en-US" sz="32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7" name="直排文字版面配置區 6">
            <a:extLst>
              <a:ext uri="{FF2B5EF4-FFF2-40B4-BE49-F238E27FC236}">
                <a16:creationId xmlns:a16="http://schemas.microsoft.com/office/drawing/2014/main" id="{749D1A7B-2007-4E40-8327-DAC75077FB31}"/>
              </a:ext>
            </a:extLst>
          </p:cNvPr>
          <p:cNvSpPr txBox="1">
            <a:spLocks/>
          </p:cNvSpPr>
          <p:nvPr/>
        </p:nvSpPr>
        <p:spPr>
          <a:xfrm>
            <a:off x="952500" y="2235200"/>
            <a:ext cx="10515600" cy="394176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5780" indent="-457200">
              <a:lnSpc>
                <a:spcPct val="150000"/>
              </a:lnSpc>
              <a:buClr>
                <a:srgbClr val="6600FF"/>
              </a:buClr>
              <a:buSzPct val="100000"/>
              <a:buFont typeface="Wingdings" panose="05000000000000000000" pitchFamily="2" charset="2"/>
              <a:buChar char="p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期間如有遭遇主管利用職權壓迫或騷擾之情事應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力求鎮定</a:t>
            </a:r>
            <a:r>
              <a:rPr lang="zh-TW" altLang="en-US" dirty="0">
                <a:solidFill>
                  <a:srgbClr val="CC00CC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，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做當面情緒對抗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應循正當管道處理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50000"/>
              </a:lnSpc>
              <a:buClr>
                <a:srgbClr val="6600FF"/>
              </a:buClr>
              <a:buSzPct val="100000"/>
              <a:buFont typeface="Wingdings" panose="05000000000000000000" pitchFamily="2" charset="2"/>
              <a:buChar char="p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向人事部門申訴專線（信箱）或上層部門主管報告，並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立即通知家長或學校協助協調與解決方案。</a:t>
            </a:r>
            <a:endParaRPr lang="en-US" altLang="zh-TW" dirty="0">
              <a:solidFill>
                <a:srgbClr val="00B0F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標題 5">
            <a:extLst>
              <a:ext uri="{FF2B5EF4-FFF2-40B4-BE49-F238E27FC236}">
                <a16:creationId xmlns:a16="http://schemas.microsoft.com/office/drawing/2014/main" id="{1A18EE8C-78C0-4384-9CCE-ED0DAA857C9E}"/>
              </a:ext>
            </a:extLst>
          </p:cNvPr>
          <p:cNvSpPr txBox="1">
            <a:spLocks/>
          </p:cNvSpPr>
          <p:nvPr/>
        </p:nvSpPr>
        <p:spPr>
          <a:xfrm>
            <a:off x="838200" y="736600"/>
            <a:ext cx="10515600" cy="95408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715963" indent="-715963"/>
            <a:r>
              <a:rPr lang="en-US" altLang="zh-TW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Q3.</a:t>
            </a:r>
            <a:r>
              <a:rPr lang="zh-TW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期間，如發生</a:t>
            </a:r>
            <a:r>
              <a:rPr lang="zh-TW" altLang="en-US" sz="3200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職場性騷擾</a:t>
            </a:r>
            <a:r>
              <a:rPr lang="zh-TW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情形，應如何處理</a:t>
            </a:r>
            <a:r>
              <a:rPr lang="en-US" altLang="zh-TW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?</a:t>
            </a:r>
            <a:r>
              <a:rPr lang="zh-TW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21" name="直排文字版面配置區 6">
            <a:extLst>
              <a:ext uri="{FF2B5EF4-FFF2-40B4-BE49-F238E27FC236}">
                <a16:creationId xmlns:a16="http://schemas.microsoft.com/office/drawing/2014/main" id="{66C326BA-DB0D-4BB7-972B-DF9870A17B44}"/>
              </a:ext>
            </a:extLst>
          </p:cNvPr>
          <p:cNvSpPr txBox="1">
            <a:spLocks/>
          </p:cNvSpPr>
          <p:nvPr/>
        </p:nvSpPr>
        <p:spPr>
          <a:xfrm>
            <a:off x="838200" y="1690688"/>
            <a:ext cx="10515600" cy="494524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zh-TW" altLang="en-US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何謂性騷擾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凡是使自己感到不舒服，無論是口頭、眼神、身體接觸等動作皆屬之</a:t>
            </a:r>
            <a:r>
              <a:rPr lang="zh-TW" altLang="en-US" dirty="0">
                <a:latin typeface="PMingLiU" panose="02020500000000000000" pitchFamily="18" charset="-120"/>
                <a:ea typeface="PMingLiU" panose="02020500000000000000" pitchFamily="18" charset="-120"/>
              </a:rPr>
              <a:t>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zh-TW" altLang="en-US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處理步驟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463" indent="11113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+mj-lt"/>
              <a:buAutoNum type="alphaLcPeriod"/>
            </a:pP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詳記人、事、時、地、物</a:t>
            </a:r>
            <a:endParaRPr lang="en-US" altLang="zh-TW" dirty="0">
              <a:solidFill>
                <a:srgbClr val="00B0F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804863" indent="-268288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+mj-lt"/>
              <a:buAutoNum type="alphaLcPeriod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立即告知他人，至少要有一位第三者知道，以便事後“舉證”處理之有利性</a:t>
            </a:r>
            <a:r>
              <a:rPr lang="zh-TW" altLang="en-US" dirty="0">
                <a:latin typeface="PMingLiU" panose="02020500000000000000" pitchFamily="18" charset="-120"/>
                <a:ea typeface="PMingLiU" panose="02020500000000000000" pitchFamily="18" charset="-120"/>
              </a:rPr>
              <a:t>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804863" indent="-268288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+mj-lt"/>
              <a:buAutoNum type="alphaLcPeriod"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告知實習單位主管、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通報輔導老師及系辦</a:t>
            </a:r>
            <a:r>
              <a:rPr lang="zh-TW" altLang="en-US" dirty="0">
                <a:latin typeface="PMingLiU" panose="02020500000000000000" pitchFamily="18" charset="-120"/>
                <a:ea typeface="PMingLiU" panose="02020500000000000000" pitchFamily="18" charset="-120"/>
              </a:rPr>
              <a:t>。</a:t>
            </a:r>
            <a:endParaRPr lang="en-US" altLang="zh-TW" dirty="0">
              <a:solidFill>
                <a:srgbClr val="CC00CC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3"/>
            </a:pPr>
            <a:r>
              <a:rPr lang="zh-TW" altLang="en-US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預防方式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提高個人警覺性、避免單獨行動</a:t>
            </a:r>
            <a:r>
              <a:rPr lang="zh-TW" altLang="en-US" dirty="0">
                <a:latin typeface="PMingLiU" panose="02020500000000000000" pitchFamily="18" charset="-120"/>
                <a:ea typeface="PMingLiU" panose="02020500000000000000" pitchFamily="18" charset="-120"/>
              </a:rPr>
              <a:t>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3"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3"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3"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3"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lnSpc>
                <a:spcPct val="100000"/>
              </a:lnSpc>
              <a:spcBef>
                <a:spcPts val="600"/>
              </a:spcBef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3"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5">
            <a:extLst>
              <a:ext uri="{FF2B5EF4-FFF2-40B4-BE49-F238E27FC236}">
                <a16:creationId xmlns:a16="http://schemas.microsoft.com/office/drawing/2014/main" id="{0ECB8DA7-1AE7-43E6-8D2A-39EEE7638DF6}"/>
              </a:ext>
            </a:extLst>
          </p:cNvPr>
          <p:cNvSpPr txBox="1">
            <a:spLocks/>
          </p:cNvSpPr>
          <p:nvPr/>
        </p:nvSpPr>
        <p:spPr>
          <a:xfrm>
            <a:off x="1016000" y="1203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715963" indent="-715963"/>
            <a:r>
              <a:rPr lang="en-US" altLang="zh-TW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Q4.</a:t>
            </a:r>
            <a:r>
              <a:rPr lang="zh-TW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期間，如發生實習津貼及其他工作糾紛時，應如何處理</a:t>
            </a:r>
            <a:r>
              <a:rPr lang="en-US" altLang="zh-TW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?</a:t>
            </a:r>
            <a:endParaRPr lang="zh-TW" altLang="en-US" sz="32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" name="直排文字版面配置區 6">
            <a:extLst>
              <a:ext uri="{FF2B5EF4-FFF2-40B4-BE49-F238E27FC236}">
                <a16:creationId xmlns:a16="http://schemas.microsoft.com/office/drawing/2014/main" id="{39A3F789-F1DB-45D5-96E7-68D99BBA2987}"/>
              </a:ext>
            </a:extLst>
          </p:cNvPr>
          <p:cNvSpPr txBox="1">
            <a:spLocks/>
          </p:cNvSpPr>
          <p:nvPr/>
        </p:nvSpPr>
        <p:spPr>
          <a:xfrm>
            <a:off x="1016000" y="2528888"/>
            <a:ext cx="10515600" cy="364807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lnSpc>
                <a:spcPct val="150000"/>
              </a:lnSpc>
              <a:buClr>
                <a:srgbClr val="6600FF"/>
              </a:buClr>
              <a:buSzPct val="100000"/>
              <a:buFont typeface="Arial" panose="020B0604020202020204" pitchFamily="34" charset="0"/>
              <a:buNone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學生參與校外實習時</a:t>
            </a:r>
            <a:r>
              <a:rPr lang="zh-TW" altLang="en-US" dirty="0">
                <a:latin typeface="PMingLiU" panose="02020500000000000000" pitchFamily="18" charset="-120"/>
                <a:ea typeface="PMingLiU" panose="02020500000000000000" pitchFamily="18" charset="-120"/>
              </a:rPr>
              <a:t>，</a:t>
            </a:r>
            <a:r>
              <a:rPr lang="zh-TW" altLang="en-US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若發現實習單位有不當並損及其個人權益情況，有違背簽訂之實習合約書之情事或違反勞動基準法</a:t>
            </a:r>
            <a:r>
              <a:rPr lang="en-US" altLang="zh-TW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簡稱 勞基法</a:t>
            </a:r>
            <a:r>
              <a:rPr lang="en-US" altLang="zh-TW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相關規定等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向實習單位反應後仍無法獲得解決者，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應主動告知輔導老師及系辦協助處理。</a:t>
            </a:r>
            <a:endParaRPr lang="en-US" altLang="zh-TW" dirty="0">
              <a:solidFill>
                <a:srgbClr val="00B0F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3"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3"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25780" indent="-457200">
              <a:buClr>
                <a:srgbClr val="6600FF"/>
              </a:buClr>
              <a:buSzPct val="100000"/>
              <a:buFont typeface="Wingdings" panose="05000000000000000000" pitchFamily="2" charset="2"/>
              <a:buAutoNum type="circleNumWdWhitePlain" startAt="3"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">
            <a:extLst>
              <a:ext uri="{FF2B5EF4-FFF2-40B4-BE49-F238E27FC236}">
                <a16:creationId xmlns:a16="http://schemas.microsoft.com/office/drawing/2014/main" id="{9FFA2513-B684-4994-9FB3-8DDB7CB2EFA6}"/>
              </a:ext>
            </a:extLst>
          </p:cNvPr>
          <p:cNvSpPr txBox="1">
            <a:spLocks/>
          </p:cNvSpPr>
          <p:nvPr/>
        </p:nvSpPr>
        <p:spPr>
          <a:xfrm>
            <a:off x="838200" y="6445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緊急危機處理流程圖</a:t>
            </a:r>
          </a:p>
        </p:txBody>
      </p:sp>
      <p:sp>
        <p:nvSpPr>
          <p:cNvPr id="2" name="Rectangle 43">
            <a:extLst>
              <a:ext uri="{FF2B5EF4-FFF2-40B4-BE49-F238E27FC236}">
                <a16:creationId xmlns:a16="http://schemas.microsoft.com/office/drawing/2014/main" id="{C9F6BB49-20AF-4FFA-89B2-686411163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7013" y="19700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>
            <a:extLst>
              <a:ext uri="{FF2B5EF4-FFF2-40B4-BE49-F238E27FC236}">
                <a16:creationId xmlns:a16="http://schemas.microsoft.com/office/drawing/2014/main" id="{24E0B1E3-32EA-4C3D-AEE2-8C171A71FF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2757" y="1970087"/>
          <a:ext cx="10267121" cy="3739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8210430" imgH="3114888" progId="Visio.Drawing.15">
                  <p:embed/>
                </p:oleObj>
              </mc:Choice>
              <mc:Fallback>
                <p:oleObj name="Visio" r:id="rId3" imgW="8210430" imgH="3114888" progId="Visio.Drawing.15">
                  <p:embed/>
                  <p:pic>
                    <p:nvPicPr>
                      <p:cNvPr id="3" name="物件 2">
                        <a:extLst>
                          <a:ext uri="{FF2B5EF4-FFF2-40B4-BE49-F238E27FC236}">
                            <a16:creationId xmlns:a16="http://schemas.microsoft.com/office/drawing/2014/main" id="{24E0B1E3-32EA-4C3D-AEE2-8C171A71FF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757" y="1970087"/>
                        <a:ext cx="10267121" cy="3739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標題 1">
            <a:extLst>
              <a:ext uri="{FF2B5EF4-FFF2-40B4-BE49-F238E27FC236}">
                <a16:creationId xmlns:a16="http://schemas.microsoft.com/office/drawing/2014/main" id="{3DDC33E3-00F5-430A-A963-086EE984CB28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TW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畢業門檻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提醒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1" name="內容版面配置區 2">
            <a:extLst>
              <a:ext uri="{FF2B5EF4-FFF2-40B4-BE49-F238E27FC236}">
                <a16:creationId xmlns:a16="http://schemas.microsoft.com/office/drawing/2014/main" id="{2D0F5B95-76D0-4A3D-9578-9B2F586DB5A5}"/>
              </a:ext>
            </a:extLst>
          </p:cNvPr>
          <p:cNvSpPr txBox="1">
            <a:spLocks/>
          </p:cNvSpPr>
          <p:nvPr/>
        </p:nvSpPr>
        <p:spPr>
          <a:xfrm>
            <a:off x="1019175" y="1560648"/>
            <a:ext cx="10683240" cy="493222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包括通識必修科目（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8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分）、專業必修科目（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9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分）及選修科目（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1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分），於畢業前應修畢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28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分始能畢業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詳細內容請參閱各學年度入學之課程科目表及備註。</a:t>
            </a:r>
            <a:endParaRPr lang="zh-TW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畢業門檻（請參閱本系畢業門檻實施及補救措施要點）：</a:t>
            </a:r>
          </a:p>
          <a:p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 符合英文畢業門檻。</a:t>
            </a:r>
          </a:p>
          <a:p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 服務學習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0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時門檻（須於三上學期結束前完成）。</a:t>
            </a:r>
          </a:p>
          <a:p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 取得初級緊急救護技術員證照。</a:t>
            </a:r>
          </a:p>
          <a:p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 取得「觀光旅運產業」或「綠色休閒產業」或「特殊休閒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None/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   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觀光產業」之相關證照至少一張。</a:t>
            </a:r>
          </a:p>
          <a:p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標題 1">
            <a:extLst>
              <a:ext uri="{FF2B5EF4-FFF2-40B4-BE49-F238E27FC236}">
                <a16:creationId xmlns:a16="http://schemas.microsoft.com/office/drawing/2014/main" id="{CB9EC7FB-7BB5-46CB-8522-A3B8700BA82E}"/>
              </a:ext>
            </a:extLst>
          </p:cNvPr>
          <p:cNvSpPr txBox="1">
            <a:spLocks/>
          </p:cNvSpPr>
          <p:nvPr/>
        </p:nvSpPr>
        <p:spPr>
          <a:xfrm>
            <a:off x="5743260" y="3429000"/>
            <a:ext cx="4805996" cy="12971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600"/>
              </a:spcAft>
            </a:pPr>
            <a:r>
              <a:rPr lang="zh-TW" altLang="en-US" sz="4000" b="1" kern="1200" dirty="0">
                <a:solidFill>
                  <a:schemeClr val="tx2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祝福大家實習順利</a:t>
            </a:r>
            <a:r>
              <a:rPr lang="en-US" altLang="zh-TW" sz="4000" b="1" kern="1200" dirty="0">
                <a:solidFill>
                  <a:schemeClr val="tx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</a:t>
            </a:r>
            <a:endParaRPr lang="zh-TW" altLang="en-US" sz="4000" b="1" kern="1200" dirty="0">
              <a:solidFill>
                <a:schemeClr val="tx2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07F14197-4BF7-4DC2-8BD6-7F4EC3A46C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470" y="2333040"/>
            <a:ext cx="4141760" cy="3106320"/>
          </a:xfrm>
          <a:custGeom>
            <a:avLst/>
            <a:gdLst/>
            <a:ahLst/>
            <a:cxnLst/>
            <a:rect l="l" t="t" r="r" b="b"/>
            <a:pathLst>
              <a:path w="4141760" h="4377846">
                <a:moveTo>
                  <a:pt x="0" y="0"/>
                </a:moveTo>
                <a:lnTo>
                  <a:pt x="4141760" y="0"/>
                </a:lnTo>
                <a:lnTo>
                  <a:pt x="4141760" y="4377846"/>
                </a:lnTo>
                <a:lnTo>
                  <a:pt x="0" y="4377846"/>
                </a:lnTo>
                <a:close/>
              </a:path>
            </a:pathLst>
          </a:cu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/>
              <a:t>實習學分數與成績計算方式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1154083" y="2133849"/>
            <a:ext cx="10058399" cy="3526722"/>
          </a:xfrm>
        </p:spPr>
        <p:txBody>
          <a:bodyPr>
            <a:normAutofit/>
          </a:bodyPr>
          <a:lstStyle/>
          <a:p>
            <a:pPr marL="365760" indent="-28346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zh-TW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「校外實習」課程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9</a:t>
            </a:r>
            <a:r>
              <a:rPr lang="zh-TW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分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/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期，須達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720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小時。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65760" indent="-28346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"/>
              <a:defRPr/>
            </a:pP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65760" indent="-28346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成績</a:t>
            </a:r>
            <a:r>
              <a:rPr lang="zh-TW" altLang="en-US" sz="2800" dirty="0"/>
              <a:t>計算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596646" indent="-51435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TW" altLang="en-US" sz="2800" dirty="0"/>
              <a:t>實習輔導老師訪視輔導及返校出席考核 </a:t>
            </a:r>
            <a:r>
              <a:rPr lang="en-US" altLang="zh-TW" sz="2800" dirty="0"/>
              <a:t>(30%)</a:t>
            </a:r>
            <a:r>
              <a:rPr lang="zh-TW" altLang="en-US" sz="2800" dirty="0"/>
              <a:t>。</a:t>
            </a:r>
            <a:endParaRPr lang="zh-TW" altLang="en-US" sz="2600" dirty="0"/>
          </a:p>
          <a:p>
            <a:pPr marL="596646" indent="-51435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TW" altLang="en-US" sz="2800" dirty="0"/>
              <a:t>實習月誌</a:t>
            </a:r>
            <a:r>
              <a:rPr lang="en-US" altLang="zh-TW" sz="2800" dirty="0"/>
              <a:t>(10%)</a:t>
            </a:r>
            <a:r>
              <a:rPr lang="zh-TW" altLang="en-US" sz="2800" dirty="0"/>
              <a:t>、期中報告</a:t>
            </a:r>
            <a:r>
              <a:rPr lang="en-US" altLang="zh-TW" sz="2800" dirty="0"/>
              <a:t>(10%)</a:t>
            </a:r>
            <a:r>
              <a:rPr lang="zh-TW" altLang="en-US" sz="2800" dirty="0"/>
              <a:t>、期末報告</a:t>
            </a:r>
            <a:r>
              <a:rPr lang="en-US" altLang="zh-TW" sz="2800" dirty="0"/>
              <a:t>/</a:t>
            </a:r>
            <a:r>
              <a:rPr lang="zh-TW" altLang="en-US" sz="2800" dirty="0"/>
              <a:t>成果報告</a:t>
            </a:r>
            <a:r>
              <a:rPr lang="en-US" altLang="zh-TW" sz="2800" dirty="0"/>
              <a:t>(10%)</a:t>
            </a:r>
            <a:r>
              <a:rPr lang="zh-TW" altLang="en-US" sz="2800" dirty="0"/>
              <a:t>、實習計畫評核</a:t>
            </a:r>
            <a:r>
              <a:rPr lang="en-US" altLang="zh-TW" sz="2800" dirty="0"/>
              <a:t>(10%)</a:t>
            </a:r>
            <a:r>
              <a:rPr lang="zh-TW" altLang="en-US" sz="2800" dirty="0"/>
              <a:t>，共計</a:t>
            </a:r>
            <a:r>
              <a:rPr lang="en-US" altLang="zh-TW" sz="2800" dirty="0"/>
              <a:t>40%</a:t>
            </a:r>
            <a:r>
              <a:rPr lang="zh-TW" altLang="en-US" sz="2800" dirty="0"/>
              <a:t>。</a:t>
            </a:r>
          </a:p>
          <a:p>
            <a:pPr marL="596646" indent="-51435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TW" altLang="en-US" sz="2800" dirty="0"/>
              <a:t>實習表現及出勤之考核成績 </a:t>
            </a:r>
            <a:r>
              <a:rPr lang="en-US" altLang="zh-TW" sz="2800" dirty="0"/>
              <a:t>(</a:t>
            </a:r>
            <a:r>
              <a:rPr lang="zh-TW" altLang="en-US" sz="2800" dirty="0"/>
              <a:t>由實習單位於期末提供，</a:t>
            </a:r>
            <a:r>
              <a:rPr lang="en-US" altLang="zh-TW" sz="2800" dirty="0"/>
              <a:t>30%)</a:t>
            </a:r>
            <a:r>
              <a:rPr lang="zh-TW" altLang="en-US" sz="2800" dirty="0"/>
              <a:t>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990CD9-9E2E-4E84-A18F-00B4A7E09CB7}" type="slidenum">
              <a:rPr lang="en-US" altLang="zh-TW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048953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b="1" dirty="0"/>
              <a:t>實習輔導老師輔導機制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097280" y="2068059"/>
            <a:ext cx="100584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每學期至少一次實體訪視，搭配不定時以通訊軟體或電話做為溝通管道。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了解學生</a:t>
            </a:r>
            <a:r>
              <a:rPr lang="zh-TW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期間</a:t>
            </a:r>
            <a:r>
              <a:rPr lang="zh-TW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狀況。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協助學生</a:t>
            </a:r>
            <a:r>
              <a:rPr lang="zh-TW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期間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問題因應。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96609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標題 1">
            <a:extLst>
              <a:ext uri="{FF2B5EF4-FFF2-40B4-BE49-F238E27FC236}">
                <a16:creationId xmlns:a16="http://schemas.microsoft.com/office/drawing/2014/main" id="{FF00A2B9-8D99-4C90-B602-779192AD6C26}"/>
              </a:ext>
            </a:extLst>
          </p:cNvPr>
          <p:cNvSpPr txBox="1">
            <a:spLocks/>
          </p:cNvSpPr>
          <p:nvPr/>
        </p:nvSpPr>
        <p:spPr>
          <a:xfrm>
            <a:off x="838200" y="622300"/>
            <a:ext cx="10515600" cy="95408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期間作業</a:t>
            </a:r>
          </a:p>
        </p:txBody>
      </p:sp>
      <p:sp>
        <p:nvSpPr>
          <p:cNvPr id="42" name="內容預留位置 9">
            <a:extLst>
              <a:ext uri="{FF2B5EF4-FFF2-40B4-BE49-F238E27FC236}">
                <a16:creationId xmlns:a16="http://schemas.microsoft.com/office/drawing/2014/main" id="{EC9DF4E8-24DD-41C1-B2DE-4E3822152CA5}"/>
              </a:ext>
            </a:extLst>
          </p:cNvPr>
          <p:cNvSpPr txBox="1">
            <a:spLocks/>
          </p:cNvSpPr>
          <p:nvPr/>
        </p:nvSpPr>
        <p:spPr>
          <a:xfrm>
            <a:off x="977900" y="1736725"/>
            <a:ext cx="10515600" cy="4498976"/>
          </a:xfrm>
          <a:prstGeom prst="rect">
            <a:avLst/>
          </a:prstGeom>
        </p:spPr>
        <p:txBody>
          <a:bodyPr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每月撰寫一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篇</a:t>
            </a:r>
            <a:r>
              <a:rPr lang="zh-TW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月誌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至少</a:t>
            </a:r>
            <a:r>
              <a:rPr lang="en-US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50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字</a:t>
            </a:r>
            <a:r>
              <a:rPr lang="en-US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r>
              <a:rPr lang="zh-TW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期中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及</a:t>
            </a:r>
            <a:r>
              <a:rPr lang="zh-TW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期末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當週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各繳交一次實習心得報告</a:t>
            </a:r>
            <a:r>
              <a:rPr lang="en-US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3,000</a:t>
            </a:r>
            <a:r>
              <a:rPr lang="zh-TW" altLang="en-US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字</a:t>
            </a:r>
            <a:r>
              <a:rPr lang="en-US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月誌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/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心得報告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請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電子檔形式上傳至</a:t>
            </a:r>
            <a:r>
              <a:rPr lang="en-US" altLang="zh-TW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iclass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課程作業繳交區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月誌於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完成實習第一個月起開始撰寫 </a:t>
            </a:r>
            <a:r>
              <a:rPr lang="en-US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zh-TW" u="sng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每月</a:t>
            </a:r>
            <a:r>
              <a:rPr lang="en-US" altLang="zh-TW" u="sng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30</a:t>
            </a:r>
            <a:r>
              <a:rPr lang="zh-TW" altLang="zh-TW" u="sng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號</a:t>
            </a:r>
            <a:r>
              <a:rPr lang="zh-TW" altLang="en-US" u="sng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為繳交期限</a:t>
            </a:r>
            <a:r>
              <a:rPr lang="en-US" altLang="zh-TW" u="sng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作業標題及檔案名稱</a:t>
            </a:r>
            <a:r>
              <a:rPr lang="zh-TW" altLang="zh-TW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請註明</a:t>
            </a:r>
            <a:r>
              <a:rPr lang="zh-TW" altLang="zh-TW" u="sng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學號、姓名</a:t>
            </a:r>
            <a:endParaRPr lang="en-US" altLang="zh-TW" u="sng" dirty="0">
              <a:solidFill>
                <a:srgbClr val="00B0F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u="sng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CC29965D-B1F2-4404-A756-8C19F92B13A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577" b="7968"/>
          <a:stretch/>
        </p:blipFill>
        <p:spPr>
          <a:xfrm>
            <a:off x="0" y="0"/>
            <a:ext cx="7501054" cy="4146925"/>
          </a:xfrm>
          <a:prstGeom prst="rect">
            <a:avLst/>
          </a:prstGeom>
        </p:spPr>
      </p:pic>
      <p:sp>
        <p:nvSpPr>
          <p:cNvPr id="5" name="矩形: 圓角 4">
            <a:extLst>
              <a:ext uri="{FF2B5EF4-FFF2-40B4-BE49-F238E27FC236}">
                <a16:creationId xmlns:a16="http://schemas.microsoft.com/office/drawing/2014/main" id="{C152E1C8-59EC-4AAE-8523-D85876802931}"/>
              </a:ext>
            </a:extLst>
          </p:cNvPr>
          <p:cNvSpPr/>
          <p:nvPr/>
        </p:nvSpPr>
        <p:spPr>
          <a:xfrm>
            <a:off x="3412273" y="3766782"/>
            <a:ext cx="735981" cy="380143"/>
          </a:xfrm>
          <a:prstGeom prst="roundRect">
            <a:avLst/>
          </a:prstGeom>
          <a:noFill/>
          <a:ln w="5715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5716E4A-41D6-4854-9377-B9FD85E5F64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3496" b="70920"/>
          <a:stretch/>
        </p:blipFill>
        <p:spPr>
          <a:xfrm>
            <a:off x="4783495" y="3525916"/>
            <a:ext cx="7659013" cy="745967"/>
          </a:xfrm>
          <a:prstGeom prst="rect">
            <a:avLst/>
          </a:prstGeom>
        </p:spPr>
      </p:pic>
      <p:sp>
        <p:nvSpPr>
          <p:cNvPr id="6" name="箭號: 向右 5">
            <a:extLst>
              <a:ext uri="{FF2B5EF4-FFF2-40B4-BE49-F238E27FC236}">
                <a16:creationId xmlns:a16="http://schemas.microsoft.com/office/drawing/2014/main" id="{AE034F5D-D370-4887-B395-18F9E41FB7AD}"/>
              </a:ext>
            </a:extLst>
          </p:cNvPr>
          <p:cNvSpPr/>
          <p:nvPr/>
        </p:nvSpPr>
        <p:spPr>
          <a:xfrm>
            <a:off x="3978322" y="4435522"/>
            <a:ext cx="735981" cy="327547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: 圓角 6">
            <a:extLst>
              <a:ext uri="{FF2B5EF4-FFF2-40B4-BE49-F238E27FC236}">
                <a16:creationId xmlns:a16="http://schemas.microsoft.com/office/drawing/2014/main" id="{2402C89A-0F21-48DD-9E90-45A7DE8BFD78}"/>
              </a:ext>
            </a:extLst>
          </p:cNvPr>
          <p:cNvSpPr/>
          <p:nvPr/>
        </p:nvSpPr>
        <p:spPr>
          <a:xfrm>
            <a:off x="6834265" y="3604000"/>
            <a:ext cx="1224738" cy="380143"/>
          </a:xfrm>
          <a:prstGeom prst="roundRect">
            <a:avLst/>
          </a:prstGeom>
          <a:noFill/>
          <a:ln w="5715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3156F383-EAD5-4B90-B740-F080ACDB09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3495" y="4396841"/>
            <a:ext cx="7501053" cy="1091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7631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645" y="230575"/>
            <a:ext cx="4986582" cy="6396850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33F46BA3-A49F-4AC2-AB71-90DCEDA055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2734" y="230575"/>
            <a:ext cx="4324382" cy="6396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9864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">
            <a:extLst>
              <a:ext uri="{FF2B5EF4-FFF2-40B4-BE49-F238E27FC236}">
                <a16:creationId xmlns:a16="http://schemas.microsoft.com/office/drawing/2014/main" id="{02B27334-4290-41B0-99A4-526306FAADF9}"/>
              </a:ext>
            </a:extLst>
          </p:cNvPr>
          <p:cNvSpPr txBox="1">
            <a:spLocks/>
          </p:cNvSpPr>
          <p:nvPr/>
        </p:nvSpPr>
        <p:spPr>
          <a:xfrm>
            <a:off x="838200" y="622300"/>
            <a:ext cx="10515600" cy="95408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期中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/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期末報告</a:t>
            </a:r>
          </a:p>
        </p:txBody>
      </p:sp>
      <p:graphicFrame>
        <p:nvGraphicFramePr>
          <p:cNvPr id="12" name="內容預留位置 8" descr="依序顯示 3 個群組的垂直方塊清單圖表，每個群組下方都有各自的項目符號">
            <a:extLst>
              <a:ext uri="{FF2B5EF4-FFF2-40B4-BE49-F238E27FC236}">
                <a16:creationId xmlns:a16="http://schemas.microsoft.com/office/drawing/2014/main" id="{6A908BD1-E8A6-4C95-BDC9-1FB4A82FFB64}"/>
              </a:ext>
            </a:extLst>
          </p:cNvPr>
          <p:cNvGraphicFramePr>
            <a:graphicFrameLocks/>
          </p:cNvGraphicFramePr>
          <p:nvPr/>
        </p:nvGraphicFramePr>
        <p:xfrm>
          <a:off x="838200" y="1952298"/>
          <a:ext cx="5424055" cy="46860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3" name="文字方塊 12">
            <a:extLst>
              <a:ext uri="{FF2B5EF4-FFF2-40B4-BE49-F238E27FC236}">
                <a16:creationId xmlns:a16="http://schemas.microsoft.com/office/drawing/2014/main" id="{5745D1E2-9916-4E63-90E3-7AA79EC6995E}"/>
              </a:ext>
            </a:extLst>
          </p:cNvPr>
          <p:cNvSpPr txBox="1"/>
          <p:nvPr/>
        </p:nvSpPr>
        <p:spPr>
          <a:xfrm>
            <a:off x="838199" y="1429078"/>
            <a:ext cx="5424055" cy="523220"/>
          </a:xfrm>
          <a:prstGeom prst="rect">
            <a:avLst/>
          </a:prstGeom>
          <a:solidFill>
            <a:srgbClr val="A1C7F6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期中實習心得報告</a:t>
            </a:r>
          </a:p>
        </p:txBody>
      </p:sp>
      <p:graphicFrame>
        <p:nvGraphicFramePr>
          <p:cNvPr id="14" name="內容預留位置 8" descr="依序顯示 3 個群組的垂直方塊清單圖表，每個群組下方都有各自的項目符號">
            <a:extLst>
              <a:ext uri="{FF2B5EF4-FFF2-40B4-BE49-F238E27FC236}">
                <a16:creationId xmlns:a16="http://schemas.microsoft.com/office/drawing/2014/main" id="{8CB6A4EB-C67C-4BB8-8E61-2661FED98B26}"/>
              </a:ext>
            </a:extLst>
          </p:cNvPr>
          <p:cNvGraphicFramePr>
            <a:graphicFrameLocks/>
          </p:cNvGraphicFramePr>
          <p:nvPr/>
        </p:nvGraphicFramePr>
        <p:xfrm>
          <a:off x="6449291" y="1952298"/>
          <a:ext cx="5424055" cy="32370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5" name="文字方塊 14">
            <a:extLst>
              <a:ext uri="{FF2B5EF4-FFF2-40B4-BE49-F238E27FC236}">
                <a16:creationId xmlns:a16="http://schemas.microsoft.com/office/drawing/2014/main" id="{42A4A1A0-D922-498D-9EAD-9E20E93ABA27}"/>
              </a:ext>
            </a:extLst>
          </p:cNvPr>
          <p:cNvSpPr txBox="1"/>
          <p:nvPr/>
        </p:nvSpPr>
        <p:spPr>
          <a:xfrm>
            <a:off x="6449290" y="1429078"/>
            <a:ext cx="5424055" cy="523220"/>
          </a:xfrm>
          <a:prstGeom prst="rect">
            <a:avLst/>
          </a:prstGeom>
          <a:solidFill>
            <a:srgbClr val="A1C7F6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期末實習心得報告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539"/>
          <p:cNvSpPr/>
          <p:nvPr/>
        </p:nvSpPr>
        <p:spPr bwMode="auto">
          <a:xfrm>
            <a:off x="1476375" y="2495550"/>
            <a:ext cx="2527300" cy="1274763"/>
          </a:xfrm>
          <a:custGeom>
            <a:avLst/>
            <a:gdLst>
              <a:gd name="T0" fmla="*/ 5499 w 21600"/>
              <a:gd name="T1" fmla="*/ 0 h 21600"/>
              <a:gd name="T2" fmla="*/ 364703 w 21600"/>
              <a:gd name="T3" fmla="*/ 641336 h 21600"/>
              <a:gd name="T4" fmla="*/ 0 w 21600"/>
              <a:gd name="T5" fmla="*/ 1274763 h 21600"/>
              <a:gd name="T6" fmla="*/ 2169851 w 21600"/>
              <a:gd name="T7" fmla="*/ 1274763 h 21600"/>
              <a:gd name="T8" fmla="*/ 2527300 w 21600"/>
              <a:gd name="T9" fmla="*/ 647001 h 21600"/>
              <a:gd name="T10" fmla="*/ 2184593 w 21600"/>
              <a:gd name="T11" fmla="*/ 1062 h 21600"/>
              <a:gd name="T12" fmla="*/ 5499 w 21600"/>
              <a:gd name="T13" fmla="*/ 0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1600" h="21600" extrusionOk="0">
                <a:moveTo>
                  <a:pt x="47" y="0"/>
                </a:moveTo>
                <a:lnTo>
                  <a:pt x="3117" y="10867"/>
                </a:lnTo>
                <a:lnTo>
                  <a:pt x="0" y="21600"/>
                </a:lnTo>
                <a:lnTo>
                  <a:pt x="18545" y="21600"/>
                </a:lnTo>
                <a:lnTo>
                  <a:pt x="21600" y="10963"/>
                </a:lnTo>
                <a:lnTo>
                  <a:pt x="18671" y="18"/>
                </a:lnTo>
                <a:lnTo>
                  <a:pt x="47" y="0"/>
                </a:lnTo>
                <a:close/>
              </a:path>
            </a:pathLst>
          </a:custGeom>
          <a:solidFill>
            <a:srgbClr val="6ED0D0"/>
          </a:solidFill>
          <a:ln>
            <a:noFill/>
          </a:ln>
        </p:spPr>
        <p:txBody>
          <a:bodyPr lIns="0" tIns="0" rIns="0" bIns="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Shape 542"/>
          <p:cNvSpPr/>
          <p:nvPr/>
        </p:nvSpPr>
        <p:spPr bwMode="auto">
          <a:xfrm>
            <a:off x="2441575" y="2895600"/>
            <a:ext cx="563563" cy="469900"/>
          </a:xfrm>
          <a:custGeom>
            <a:avLst/>
            <a:gdLst>
              <a:gd name="T0" fmla="*/ 556675 w 21600"/>
              <a:gd name="T1" fmla="*/ 311831 h 21600"/>
              <a:gd name="T2" fmla="*/ 563563 w 21600"/>
              <a:gd name="T3" fmla="*/ 446057 h 21600"/>
              <a:gd name="T4" fmla="*/ 540316 w 21600"/>
              <a:gd name="T5" fmla="*/ 469900 h 21600"/>
              <a:gd name="T6" fmla="*/ 406078 w 21600"/>
              <a:gd name="T7" fmla="*/ 463069 h 21600"/>
              <a:gd name="T8" fmla="*/ 399608 w 21600"/>
              <a:gd name="T9" fmla="*/ 328843 h 21600"/>
              <a:gd name="T10" fmla="*/ 422620 w 21600"/>
              <a:gd name="T11" fmla="*/ 305000 h 21600"/>
              <a:gd name="T12" fmla="*/ 464131 w 21600"/>
              <a:gd name="T13" fmla="*/ 258206 h 21600"/>
              <a:gd name="T14" fmla="*/ 299341 w 21600"/>
              <a:gd name="T15" fmla="*/ 252397 h 21600"/>
              <a:gd name="T16" fmla="*/ 340590 w 21600"/>
              <a:gd name="T17" fmla="*/ 305000 h 21600"/>
              <a:gd name="T18" fmla="*/ 363837 w 21600"/>
              <a:gd name="T19" fmla="*/ 328843 h 21600"/>
              <a:gd name="T20" fmla="*/ 356949 w 21600"/>
              <a:gd name="T21" fmla="*/ 463069 h 21600"/>
              <a:gd name="T22" fmla="*/ 222894 w 21600"/>
              <a:gd name="T23" fmla="*/ 469900 h 21600"/>
              <a:gd name="T24" fmla="*/ 199647 w 21600"/>
              <a:gd name="T25" fmla="*/ 446057 h 21600"/>
              <a:gd name="T26" fmla="*/ 206483 w 21600"/>
              <a:gd name="T27" fmla="*/ 311831 h 21600"/>
              <a:gd name="T28" fmla="*/ 264144 w 21600"/>
              <a:gd name="T29" fmla="*/ 305000 h 21600"/>
              <a:gd name="T30" fmla="*/ 105825 w 21600"/>
              <a:gd name="T31" fmla="*/ 252397 h 21600"/>
              <a:gd name="T32" fmla="*/ 99693 w 21600"/>
              <a:gd name="T33" fmla="*/ 305000 h 21600"/>
              <a:gd name="T34" fmla="*/ 157954 w 21600"/>
              <a:gd name="T35" fmla="*/ 311831 h 21600"/>
              <a:gd name="T36" fmla="*/ 164790 w 21600"/>
              <a:gd name="T37" fmla="*/ 446057 h 21600"/>
              <a:gd name="T38" fmla="*/ 140943 w 21600"/>
              <a:gd name="T39" fmla="*/ 469900 h 21600"/>
              <a:gd name="T40" fmla="*/ 6836 w 21600"/>
              <a:gd name="T41" fmla="*/ 463069 h 21600"/>
              <a:gd name="T42" fmla="*/ 0 w 21600"/>
              <a:gd name="T43" fmla="*/ 328843 h 21600"/>
              <a:gd name="T44" fmla="*/ 23821 w 21600"/>
              <a:gd name="T45" fmla="*/ 305000 h 21600"/>
              <a:gd name="T46" fmla="*/ 64497 w 21600"/>
              <a:gd name="T47" fmla="*/ 258206 h 21600"/>
              <a:gd name="T48" fmla="*/ 105772 w 21600"/>
              <a:gd name="T49" fmla="*/ 217503 h 21600"/>
              <a:gd name="T50" fmla="*/ 264092 w 21600"/>
              <a:gd name="T51" fmla="*/ 164269 h 21600"/>
              <a:gd name="T52" fmla="*/ 206431 w 21600"/>
              <a:gd name="T53" fmla="*/ 157678 h 21600"/>
              <a:gd name="T54" fmla="*/ 199595 w 21600"/>
              <a:gd name="T55" fmla="*/ 23190 h 21600"/>
              <a:gd name="T56" fmla="*/ 222842 w 21600"/>
              <a:gd name="T57" fmla="*/ 0 h 21600"/>
              <a:gd name="T58" fmla="*/ 356897 w 21600"/>
              <a:gd name="T59" fmla="*/ 6831 h 21600"/>
              <a:gd name="T60" fmla="*/ 363785 w 21600"/>
              <a:gd name="T61" fmla="*/ 141057 h 21600"/>
              <a:gd name="T62" fmla="*/ 340538 w 21600"/>
              <a:gd name="T63" fmla="*/ 164269 h 21600"/>
              <a:gd name="T64" fmla="*/ 299288 w 21600"/>
              <a:gd name="T65" fmla="*/ 217503 h 21600"/>
              <a:gd name="T66" fmla="*/ 486673 w 21600"/>
              <a:gd name="T67" fmla="*/ 229272 h 21600"/>
              <a:gd name="T68" fmla="*/ 498936 w 21600"/>
              <a:gd name="T69" fmla="*/ 305000 h 21600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21600" h="21600" extrusionOk="0">
                <a:moveTo>
                  <a:pt x="20709" y="14020"/>
                </a:moveTo>
                <a:cubicBezTo>
                  <a:pt x="20951" y="14020"/>
                  <a:pt x="21162" y="14126"/>
                  <a:pt x="21336" y="14334"/>
                </a:cubicBezTo>
                <a:cubicBezTo>
                  <a:pt x="21512" y="14549"/>
                  <a:pt x="21600" y="14810"/>
                  <a:pt x="21600" y="15116"/>
                </a:cubicBezTo>
                <a:lnTo>
                  <a:pt x="21600" y="20504"/>
                </a:lnTo>
                <a:cubicBezTo>
                  <a:pt x="21600" y="20816"/>
                  <a:pt x="21512" y="21071"/>
                  <a:pt x="21336" y="21286"/>
                </a:cubicBezTo>
                <a:cubicBezTo>
                  <a:pt x="21162" y="21494"/>
                  <a:pt x="20951" y="21600"/>
                  <a:pt x="20709" y="21600"/>
                </a:cubicBezTo>
                <a:lnTo>
                  <a:pt x="16198" y="21600"/>
                </a:lnTo>
                <a:cubicBezTo>
                  <a:pt x="15941" y="21600"/>
                  <a:pt x="15730" y="21494"/>
                  <a:pt x="15564" y="21286"/>
                </a:cubicBezTo>
                <a:cubicBezTo>
                  <a:pt x="15400" y="21071"/>
                  <a:pt x="15316" y="20816"/>
                  <a:pt x="15316" y="20504"/>
                </a:cubicBezTo>
                <a:lnTo>
                  <a:pt x="15316" y="15116"/>
                </a:lnTo>
                <a:cubicBezTo>
                  <a:pt x="15316" y="14810"/>
                  <a:pt x="15400" y="14549"/>
                  <a:pt x="15571" y="14334"/>
                </a:cubicBezTo>
                <a:cubicBezTo>
                  <a:pt x="15737" y="14126"/>
                  <a:pt x="15945" y="14020"/>
                  <a:pt x="16198" y="14020"/>
                </a:cubicBezTo>
                <a:lnTo>
                  <a:pt x="17789" y="14020"/>
                </a:lnTo>
                <a:lnTo>
                  <a:pt x="17789" y="11869"/>
                </a:lnTo>
                <a:cubicBezTo>
                  <a:pt x="17789" y="11699"/>
                  <a:pt x="17708" y="11611"/>
                  <a:pt x="17544" y="11602"/>
                </a:cubicBezTo>
                <a:lnTo>
                  <a:pt x="11473" y="11602"/>
                </a:lnTo>
                <a:lnTo>
                  <a:pt x="11473" y="14020"/>
                </a:lnTo>
                <a:lnTo>
                  <a:pt x="13054" y="14020"/>
                </a:lnTo>
                <a:cubicBezTo>
                  <a:pt x="13297" y="14020"/>
                  <a:pt x="13507" y="14126"/>
                  <a:pt x="13681" y="14334"/>
                </a:cubicBezTo>
                <a:cubicBezTo>
                  <a:pt x="13857" y="14549"/>
                  <a:pt x="13945" y="14810"/>
                  <a:pt x="13945" y="15116"/>
                </a:cubicBezTo>
                <a:lnTo>
                  <a:pt x="13945" y="20504"/>
                </a:lnTo>
                <a:cubicBezTo>
                  <a:pt x="13945" y="20816"/>
                  <a:pt x="13857" y="21071"/>
                  <a:pt x="13681" y="21286"/>
                </a:cubicBezTo>
                <a:cubicBezTo>
                  <a:pt x="13507" y="21494"/>
                  <a:pt x="13297" y="21600"/>
                  <a:pt x="13054" y="21600"/>
                </a:cubicBezTo>
                <a:lnTo>
                  <a:pt x="8543" y="21600"/>
                </a:lnTo>
                <a:cubicBezTo>
                  <a:pt x="8298" y="21600"/>
                  <a:pt x="8090" y="21494"/>
                  <a:pt x="7914" y="21286"/>
                </a:cubicBezTo>
                <a:cubicBezTo>
                  <a:pt x="7740" y="21071"/>
                  <a:pt x="7652" y="20816"/>
                  <a:pt x="7652" y="20504"/>
                </a:cubicBezTo>
                <a:lnTo>
                  <a:pt x="7652" y="15116"/>
                </a:lnTo>
                <a:cubicBezTo>
                  <a:pt x="7652" y="14810"/>
                  <a:pt x="7740" y="14549"/>
                  <a:pt x="7914" y="14334"/>
                </a:cubicBezTo>
                <a:cubicBezTo>
                  <a:pt x="8090" y="14126"/>
                  <a:pt x="8298" y="14020"/>
                  <a:pt x="8543" y="14020"/>
                </a:cubicBezTo>
                <a:lnTo>
                  <a:pt x="10124" y="14020"/>
                </a:lnTo>
                <a:lnTo>
                  <a:pt x="10124" y="11602"/>
                </a:lnTo>
                <a:lnTo>
                  <a:pt x="4056" y="11602"/>
                </a:lnTo>
                <a:cubicBezTo>
                  <a:pt x="3902" y="11602"/>
                  <a:pt x="3821" y="11690"/>
                  <a:pt x="3821" y="11869"/>
                </a:cubicBezTo>
                <a:lnTo>
                  <a:pt x="3821" y="14020"/>
                </a:lnTo>
                <a:lnTo>
                  <a:pt x="5402" y="14020"/>
                </a:lnTo>
                <a:cubicBezTo>
                  <a:pt x="5662" y="14020"/>
                  <a:pt x="5875" y="14126"/>
                  <a:pt x="6054" y="14334"/>
                </a:cubicBezTo>
                <a:cubicBezTo>
                  <a:pt x="6230" y="14549"/>
                  <a:pt x="6316" y="14810"/>
                  <a:pt x="6316" y="15116"/>
                </a:cubicBezTo>
                <a:lnTo>
                  <a:pt x="6316" y="20504"/>
                </a:lnTo>
                <a:cubicBezTo>
                  <a:pt x="6316" y="20816"/>
                  <a:pt x="6230" y="21071"/>
                  <a:pt x="6054" y="21286"/>
                </a:cubicBezTo>
                <a:cubicBezTo>
                  <a:pt x="5877" y="21494"/>
                  <a:pt x="5664" y="21600"/>
                  <a:pt x="5402" y="21600"/>
                </a:cubicBezTo>
                <a:lnTo>
                  <a:pt x="913" y="21600"/>
                </a:lnTo>
                <a:cubicBezTo>
                  <a:pt x="658" y="21600"/>
                  <a:pt x="441" y="21494"/>
                  <a:pt x="262" y="21286"/>
                </a:cubicBezTo>
                <a:cubicBezTo>
                  <a:pt x="88" y="21071"/>
                  <a:pt x="0" y="20816"/>
                  <a:pt x="0" y="20504"/>
                </a:cubicBezTo>
                <a:lnTo>
                  <a:pt x="0" y="15116"/>
                </a:lnTo>
                <a:cubicBezTo>
                  <a:pt x="0" y="14810"/>
                  <a:pt x="88" y="14549"/>
                  <a:pt x="262" y="14334"/>
                </a:cubicBezTo>
                <a:cubicBezTo>
                  <a:pt x="438" y="14126"/>
                  <a:pt x="656" y="14020"/>
                  <a:pt x="913" y="14020"/>
                </a:cubicBezTo>
                <a:lnTo>
                  <a:pt x="2472" y="14020"/>
                </a:lnTo>
                <a:lnTo>
                  <a:pt x="2472" y="11869"/>
                </a:lnTo>
                <a:cubicBezTo>
                  <a:pt x="2472" y="11352"/>
                  <a:pt x="2629" y="10912"/>
                  <a:pt x="2942" y="10544"/>
                </a:cubicBezTo>
                <a:cubicBezTo>
                  <a:pt x="3253" y="10180"/>
                  <a:pt x="3623" y="9998"/>
                  <a:pt x="4054" y="9998"/>
                </a:cubicBezTo>
                <a:lnTo>
                  <a:pt x="10122" y="9998"/>
                </a:lnTo>
                <a:lnTo>
                  <a:pt x="10122" y="7551"/>
                </a:lnTo>
                <a:lnTo>
                  <a:pt x="8541" y="7551"/>
                </a:lnTo>
                <a:cubicBezTo>
                  <a:pt x="8296" y="7551"/>
                  <a:pt x="8088" y="7451"/>
                  <a:pt x="7912" y="7248"/>
                </a:cubicBezTo>
                <a:cubicBezTo>
                  <a:pt x="7738" y="7045"/>
                  <a:pt x="7650" y="6790"/>
                  <a:pt x="7650" y="6484"/>
                </a:cubicBezTo>
                <a:lnTo>
                  <a:pt x="7650" y="1066"/>
                </a:lnTo>
                <a:cubicBezTo>
                  <a:pt x="7650" y="776"/>
                  <a:pt x="7738" y="523"/>
                  <a:pt x="7912" y="314"/>
                </a:cubicBezTo>
                <a:cubicBezTo>
                  <a:pt x="8088" y="103"/>
                  <a:pt x="8296" y="0"/>
                  <a:pt x="8541" y="0"/>
                </a:cubicBezTo>
                <a:lnTo>
                  <a:pt x="13052" y="0"/>
                </a:lnTo>
                <a:cubicBezTo>
                  <a:pt x="13294" y="0"/>
                  <a:pt x="13505" y="103"/>
                  <a:pt x="13679" y="314"/>
                </a:cubicBezTo>
                <a:cubicBezTo>
                  <a:pt x="13855" y="523"/>
                  <a:pt x="13943" y="776"/>
                  <a:pt x="13943" y="1066"/>
                </a:cubicBezTo>
                <a:lnTo>
                  <a:pt x="13943" y="6484"/>
                </a:lnTo>
                <a:cubicBezTo>
                  <a:pt x="13943" y="6790"/>
                  <a:pt x="13855" y="7045"/>
                  <a:pt x="13679" y="7248"/>
                </a:cubicBezTo>
                <a:cubicBezTo>
                  <a:pt x="13505" y="7451"/>
                  <a:pt x="13294" y="7551"/>
                  <a:pt x="13052" y="7551"/>
                </a:cubicBezTo>
                <a:lnTo>
                  <a:pt x="11471" y="7551"/>
                </a:lnTo>
                <a:lnTo>
                  <a:pt x="11471" y="9998"/>
                </a:lnTo>
                <a:lnTo>
                  <a:pt x="17541" y="9998"/>
                </a:lnTo>
                <a:cubicBezTo>
                  <a:pt x="17970" y="9998"/>
                  <a:pt x="18339" y="10177"/>
                  <a:pt x="18653" y="10539"/>
                </a:cubicBezTo>
                <a:cubicBezTo>
                  <a:pt x="18966" y="10900"/>
                  <a:pt x="19123" y="11344"/>
                  <a:pt x="19123" y="11869"/>
                </a:cubicBezTo>
                <a:lnTo>
                  <a:pt x="19123" y="14020"/>
                </a:lnTo>
                <a:lnTo>
                  <a:pt x="20709" y="1402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19050" tIns="19050" rIns="19050" bIns="19050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Shape 544"/>
          <p:cNvSpPr/>
          <p:nvPr/>
        </p:nvSpPr>
        <p:spPr bwMode="auto">
          <a:xfrm>
            <a:off x="3702050" y="2493963"/>
            <a:ext cx="2528888" cy="1276350"/>
          </a:xfrm>
          <a:custGeom>
            <a:avLst/>
            <a:gdLst>
              <a:gd name="T0" fmla="*/ 5503 w 21600"/>
              <a:gd name="T1" fmla="*/ 0 h 21600"/>
              <a:gd name="T2" fmla="*/ 364933 w 21600"/>
              <a:gd name="T3" fmla="*/ 642134 h 21600"/>
              <a:gd name="T4" fmla="*/ 0 w 21600"/>
              <a:gd name="T5" fmla="*/ 1276350 h 21600"/>
              <a:gd name="T6" fmla="*/ 2171214 w 21600"/>
              <a:gd name="T7" fmla="*/ 1276350 h 21600"/>
              <a:gd name="T8" fmla="*/ 2528888 w 21600"/>
              <a:gd name="T9" fmla="*/ 647807 h 21600"/>
              <a:gd name="T10" fmla="*/ 2185966 w 21600"/>
              <a:gd name="T11" fmla="*/ 1064 h 21600"/>
              <a:gd name="T12" fmla="*/ 5503 w 21600"/>
              <a:gd name="T13" fmla="*/ 0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1600" h="21600" extrusionOk="0">
                <a:moveTo>
                  <a:pt x="47" y="0"/>
                </a:moveTo>
                <a:lnTo>
                  <a:pt x="3117" y="10867"/>
                </a:lnTo>
                <a:lnTo>
                  <a:pt x="0" y="21600"/>
                </a:lnTo>
                <a:lnTo>
                  <a:pt x="18545" y="21600"/>
                </a:lnTo>
                <a:lnTo>
                  <a:pt x="21600" y="10963"/>
                </a:lnTo>
                <a:lnTo>
                  <a:pt x="18671" y="18"/>
                </a:lnTo>
                <a:lnTo>
                  <a:pt x="47" y="0"/>
                </a:lnTo>
                <a:close/>
              </a:path>
            </a:pathLst>
          </a:custGeom>
          <a:solidFill>
            <a:srgbClr val="3BB6B7"/>
          </a:solidFill>
          <a:ln>
            <a:noFill/>
          </a:ln>
        </p:spPr>
        <p:txBody>
          <a:bodyPr lIns="0" tIns="0" rIns="0" bIns="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Shape 547"/>
          <p:cNvSpPr/>
          <p:nvPr/>
        </p:nvSpPr>
        <p:spPr bwMode="auto">
          <a:xfrm>
            <a:off x="4695825" y="2890838"/>
            <a:ext cx="585788" cy="487362"/>
          </a:xfrm>
          <a:custGeom>
            <a:avLst/>
            <a:gdLst>
              <a:gd name="T0" fmla="*/ 360395 w 21600"/>
              <a:gd name="T1" fmla="*/ 174435 h 21600"/>
              <a:gd name="T2" fmla="*/ 327526 w 21600"/>
              <a:gd name="T3" fmla="*/ 243681 h 21600"/>
              <a:gd name="T4" fmla="*/ 334279 w 21600"/>
              <a:gd name="T5" fmla="*/ 311077 h 21600"/>
              <a:gd name="T6" fmla="*/ 282778 w 21600"/>
              <a:gd name="T7" fmla="*/ 352119 h 21600"/>
              <a:gd name="T8" fmla="*/ 221813 w 21600"/>
              <a:gd name="T9" fmla="*/ 349186 h 21600"/>
              <a:gd name="T10" fmla="*/ 151735 w 21600"/>
              <a:gd name="T11" fmla="*/ 382308 h 21600"/>
              <a:gd name="T12" fmla="*/ 99448 w 21600"/>
              <a:gd name="T13" fmla="*/ 340838 h 21600"/>
              <a:gd name="T14" fmla="*/ 40788 w 21600"/>
              <a:gd name="T15" fmla="*/ 320260 h 21600"/>
              <a:gd name="T16" fmla="*/ 62620 w 21600"/>
              <a:gd name="T17" fmla="*/ 272359 h 21600"/>
              <a:gd name="T18" fmla="*/ 0 w 21600"/>
              <a:gd name="T19" fmla="*/ 232399 h 21600"/>
              <a:gd name="T20" fmla="*/ 51311 w 21600"/>
              <a:gd name="T21" fmla="*/ 166199 h 21600"/>
              <a:gd name="T22" fmla="*/ 39514 w 21600"/>
              <a:gd name="T23" fmla="*/ 90455 h 21600"/>
              <a:gd name="T24" fmla="*/ 97035 w 21600"/>
              <a:gd name="T25" fmla="*/ 67847 h 21600"/>
              <a:gd name="T26" fmla="*/ 148156 w 21600"/>
              <a:gd name="T27" fmla="*/ 44404 h 21600"/>
              <a:gd name="T28" fmla="*/ 219074 w 21600"/>
              <a:gd name="T29" fmla="*/ 44404 h 21600"/>
              <a:gd name="T30" fmla="*/ 286602 w 21600"/>
              <a:gd name="T31" fmla="*/ 55866 h 21600"/>
              <a:gd name="T32" fmla="*/ 333655 w 21600"/>
              <a:gd name="T33" fmla="*/ 99435 h 21600"/>
              <a:gd name="T34" fmla="*/ 183899 w 21600"/>
              <a:gd name="T35" fmla="*/ 260490 h 21600"/>
              <a:gd name="T36" fmla="*/ 234641 w 21600"/>
              <a:gd name="T37" fmla="*/ 184115 h 21600"/>
              <a:gd name="T38" fmla="*/ 128304 w 21600"/>
              <a:gd name="T39" fmla="*/ 205572 h 21600"/>
              <a:gd name="T40" fmla="*/ 555848 w 21600"/>
              <a:gd name="T41" fmla="*/ 382489 h 21600"/>
              <a:gd name="T42" fmla="*/ 564987 w 21600"/>
              <a:gd name="T43" fmla="*/ 431879 h 21600"/>
              <a:gd name="T44" fmla="*/ 520673 w 21600"/>
              <a:gd name="T45" fmla="*/ 473102 h 21600"/>
              <a:gd name="T46" fmla="*/ 471153 w 21600"/>
              <a:gd name="T47" fmla="*/ 459339 h 21600"/>
              <a:gd name="T48" fmla="*/ 443707 w 21600"/>
              <a:gd name="T49" fmla="*/ 485061 h 21600"/>
              <a:gd name="T50" fmla="*/ 402404 w 21600"/>
              <a:gd name="T51" fmla="*/ 436708 h 21600"/>
              <a:gd name="T52" fmla="*/ 354917 w 21600"/>
              <a:gd name="T53" fmla="*/ 420598 h 21600"/>
              <a:gd name="T54" fmla="*/ 340408 w 21600"/>
              <a:gd name="T55" fmla="*/ 362949 h 21600"/>
              <a:gd name="T56" fmla="*/ 373874 w 21600"/>
              <a:gd name="T57" fmla="*/ 336686 h 21600"/>
              <a:gd name="T58" fmla="*/ 361805 w 21600"/>
              <a:gd name="T59" fmla="*/ 298035 h 21600"/>
              <a:gd name="T60" fmla="*/ 406092 w 21600"/>
              <a:gd name="T61" fmla="*/ 257444 h 21600"/>
              <a:gd name="T62" fmla="*/ 454989 w 21600"/>
              <a:gd name="T63" fmla="*/ 271140 h 21600"/>
              <a:gd name="T64" fmla="*/ 482814 w 21600"/>
              <a:gd name="T65" fmla="*/ 245283 h 21600"/>
              <a:gd name="T66" fmla="*/ 524307 w 21600"/>
              <a:gd name="T67" fmla="*/ 293703 h 21600"/>
              <a:gd name="T68" fmla="*/ 575076 w 21600"/>
              <a:gd name="T69" fmla="*/ 317959 h 21600"/>
              <a:gd name="T70" fmla="*/ 572635 w 21600"/>
              <a:gd name="T71" fmla="*/ 376013 h 21600"/>
              <a:gd name="T72" fmla="*/ 549339 w 21600"/>
              <a:gd name="T73" fmla="*/ 161168 h 21600"/>
              <a:gd name="T74" fmla="*/ 536647 w 21600"/>
              <a:gd name="T75" fmla="*/ 199976 h 21600"/>
              <a:gd name="T76" fmla="*/ 495859 w 21600"/>
              <a:gd name="T77" fmla="*/ 197810 h 21600"/>
              <a:gd name="T78" fmla="*/ 466244 w 21600"/>
              <a:gd name="T79" fmla="*/ 199976 h 21600"/>
              <a:gd name="T80" fmla="*/ 425429 w 21600"/>
              <a:gd name="T81" fmla="*/ 206926 h 21600"/>
              <a:gd name="T82" fmla="*/ 408452 w 21600"/>
              <a:gd name="T83" fmla="*/ 171005 h 21600"/>
              <a:gd name="T84" fmla="*/ 365385 w 21600"/>
              <a:gd name="T85" fmla="*/ 124413 h 21600"/>
              <a:gd name="T86" fmla="*/ 394105 w 21600"/>
              <a:gd name="T87" fmla="*/ 81430 h 21600"/>
              <a:gd name="T88" fmla="*/ 392315 w 21600"/>
              <a:gd name="T89" fmla="*/ 35740 h 21600"/>
              <a:gd name="T90" fmla="*/ 442107 w 21600"/>
              <a:gd name="T91" fmla="*/ 6679 h 21600"/>
              <a:gd name="T92" fmla="*/ 476305 w 21600"/>
              <a:gd name="T93" fmla="*/ 23195 h 21600"/>
              <a:gd name="T94" fmla="*/ 498598 w 21600"/>
              <a:gd name="T95" fmla="*/ 0 h 21600"/>
              <a:gd name="T96" fmla="*/ 546844 w 21600"/>
              <a:gd name="T97" fmla="*/ 30957 h 21600"/>
              <a:gd name="T98" fmla="*/ 574425 w 21600"/>
              <a:gd name="T99" fmla="*/ 72946 h 21600"/>
              <a:gd name="T100" fmla="*/ 573204 w 21600"/>
              <a:gd name="T101" fmla="*/ 133912 h 21600"/>
              <a:gd name="T102" fmla="*/ 463234 w 21600"/>
              <a:gd name="T103" fmla="*/ 401668 h 21600"/>
              <a:gd name="T104" fmla="*/ 437578 w 21600"/>
              <a:gd name="T105" fmla="*/ 339303 h 21600"/>
              <a:gd name="T106" fmla="*/ 498977 w 21600"/>
              <a:gd name="T107" fmla="*/ 132829 h 21600"/>
              <a:gd name="T108" fmla="*/ 441836 w 21600"/>
              <a:gd name="T109" fmla="*/ 108867 h 21600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21600" h="21600" extrusionOk="0">
                <a:moveTo>
                  <a:pt x="11234" y="6152"/>
                </a:moveTo>
                <a:cubicBezTo>
                  <a:pt x="11406" y="6502"/>
                  <a:pt x="11552" y="6917"/>
                  <a:pt x="11672" y="7395"/>
                </a:cubicBezTo>
                <a:cubicBezTo>
                  <a:pt x="11747" y="7412"/>
                  <a:pt x="11886" y="7434"/>
                  <a:pt x="12089" y="7462"/>
                </a:cubicBezTo>
                <a:cubicBezTo>
                  <a:pt x="12291" y="7488"/>
                  <a:pt x="12501" y="7527"/>
                  <a:pt x="12715" y="7578"/>
                </a:cubicBezTo>
                <a:cubicBezTo>
                  <a:pt x="12929" y="7626"/>
                  <a:pt x="13120" y="7680"/>
                  <a:pt x="13289" y="7731"/>
                </a:cubicBezTo>
                <a:cubicBezTo>
                  <a:pt x="13459" y="7787"/>
                  <a:pt x="13543" y="7849"/>
                  <a:pt x="13543" y="7923"/>
                </a:cubicBezTo>
                <a:lnTo>
                  <a:pt x="13543" y="10328"/>
                </a:lnTo>
                <a:cubicBezTo>
                  <a:pt x="13543" y="10416"/>
                  <a:pt x="13459" y="10495"/>
                  <a:pt x="13289" y="10549"/>
                </a:cubicBezTo>
                <a:cubicBezTo>
                  <a:pt x="13120" y="10611"/>
                  <a:pt x="12929" y="10659"/>
                  <a:pt x="12715" y="10707"/>
                </a:cubicBezTo>
                <a:cubicBezTo>
                  <a:pt x="12501" y="10752"/>
                  <a:pt x="12289" y="10783"/>
                  <a:pt x="12077" y="10800"/>
                </a:cubicBezTo>
                <a:cubicBezTo>
                  <a:pt x="11867" y="10820"/>
                  <a:pt x="11731" y="10837"/>
                  <a:pt x="11672" y="10857"/>
                </a:cubicBezTo>
                <a:cubicBezTo>
                  <a:pt x="11566" y="11243"/>
                  <a:pt x="11430" y="11639"/>
                  <a:pt x="11255" y="12045"/>
                </a:cubicBezTo>
                <a:cubicBezTo>
                  <a:pt x="11430" y="12325"/>
                  <a:pt x="11594" y="12596"/>
                  <a:pt x="11757" y="12864"/>
                </a:cubicBezTo>
                <a:cubicBezTo>
                  <a:pt x="11919" y="13127"/>
                  <a:pt x="12100" y="13395"/>
                  <a:pt x="12303" y="13655"/>
                </a:cubicBezTo>
                <a:lnTo>
                  <a:pt x="12326" y="13787"/>
                </a:lnTo>
                <a:cubicBezTo>
                  <a:pt x="12326" y="13841"/>
                  <a:pt x="12249" y="13977"/>
                  <a:pt x="12096" y="14194"/>
                </a:cubicBezTo>
                <a:cubicBezTo>
                  <a:pt x="11940" y="14411"/>
                  <a:pt x="11762" y="14637"/>
                  <a:pt x="11559" y="14877"/>
                </a:cubicBezTo>
                <a:cubicBezTo>
                  <a:pt x="11357" y="15117"/>
                  <a:pt x="11166" y="15326"/>
                  <a:pt x="10992" y="15513"/>
                </a:cubicBezTo>
                <a:cubicBezTo>
                  <a:pt x="10813" y="15696"/>
                  <a:pt x="10702" y="15789"/>
                  <a:pt x="10658" y="15789"/>
                </a:cubicBezTo>
                <a:cubicBezTo>
                  <a:pt x="10643" y="15789"/>
                  <a:pt x="10566" y="15727"/>
                  <a:pt x="10427" y="15606"/>
                </a:cubicBezTo>
                <a:cubicBezTo>
                  <a:pt x="10288" y="15484"/>
                  <a:pt x="10135" y="15346"/>
                  <a:pt x="9966" y="15188"/>
                </a:cubicBezTo>
                <a:cubicBezTo>
                  <a:pt x="9796" y="15030"/>
                  <a:pt x="9638" y="14886"/>
                  <a:pt x="9493" y="14747"/>
                </a:cubicBezTo>
                <a:cubicBezTo>
                  <a:pt x="9344" y="14615"/>
                  <a:pt x="9250" y="14524"/>
                  <a:pt x="9205" y="14476"/>
                </a:cubicBezTo>
                <a:cubicBezTo>
                  <a:pt x="8866" y="14685"/>
                  <a:pt x="8537" y="14852"/>
                  <a:pt x="8212" y="14979"/>
                </a:cubicBezTo>
                <a:cubicBezTo>
                  <a:pt x="8212" y="15069"/>
                  <a:pt x="8200" y="15236"/>
                  <a:pt x="8179" y="15476"/>
                </a:cubicBezTo>
                <a:cubicBezTo>
                  <a:pt x="8156" y="15721"/>
                  <a:pt x="8127" y="15976"/>
                  <a:pt x="8090" y="16241"/>
                </a:cubicBezTo>
                <a:cubicBezTo>
                  <a:pt x="8052" y="16509"/>
                  <a:pt x="8005" y="16744"/>
                  <a:pt x="7948" y="16944"/>
                </a:cubicBezTo>
                <a:cubicBezTo>
                  <a:pt x="7892" y="17148"/>
                  <a:pt x="7833" y="17249"/>
                  <a:pt x="7774" y="17249"/>
                </a:cubicBezTo>
                <a:lnTo>
                  <a:pt x="5769" y="17249"/>
                </a:lnTo>
                <a:cubicBezTo>
                  <a:pt x="5708" y="17249"/>
                  <a:pt x="5651" y="17147"/>
                  <a:pt x="5595" y="16944"/>
                </a:cubicBezTo>
                <a:cubicBezTo>
                  <a:pt x="5538" y="16744"/>
                  <a:pt x="5494" y="16509"/>
                  <a:pt x="5463" y="16241"/>
                </a:cubicBezTo>
                <a:cubicBezTo>
                  <a:pt x="5435" y="15976"/>
                  <a:pt x="5406" y="15721"/>
                  <a:pt x="5385" y="15484"/>
                </a:cubicBezTo>
                <a:cubicBezTo>
                  <a:pt x="5362" y="15244"/>
                  <a:pt x="5352" y="15078"/>
                  <a:pt x="5352" y="14979"/>
                </a:cubicBezTo>
                <a:cubicBezTo>
                  <a:pt x="5013" y="14871"/>
                  <a:pt x="4682" y="14702"/>
                  <a:pt x="4359" y="14476"/>
                </a:cubicBezTo>
                <a:cubicBezTo>
                  <a:pt x="4126" y="14685"/>
                  <a:pt x="3895" y="14894"/>
                  <a:pt x="3667" y="15106"/>
                </a:cubicBezTo>
                <a:cubicBezTo>
                  <a:pt x="3439" y="15321"/>
                  <a:pt x="3213" y="15535"/>
                  <a:pt x="2996" y="15761"/>
                </a:cubicBezTo>
                <a:lnTo>
                  <a:pt x="2883" y="15789"/>
                </a:lnTo>
                <a:cubicBezTo>
                  <a:pt x="2855" y="15789"/>
                  <a:pt x="2751" y="15696"/>
                  <a:pt x="2573" y="15513"/>
                </a:cubicBezTo>
                <a:cubicBezTo>
                  <a:pt x="2396" y="15326"/>
                  <a:pt x="2212" y="15117"/>
                  <a:pt x="2022" y="14877"/>
                </a:cubicBezTo>
                <a:cubicBezTo>
                  <a:pt x="1829" y="14637"/>
                  <a:pt x="1657" y="14411"/>
                  <a:pt x="1504" y="14194"/>
                </a:cubicBezTo>
                <a:cubicBezTo>
                  <a:pt x="1349" y="13977"/>
                  <a:pt x="1273" y="13841"/>
                  <a:pt x="1273" y="13787"/>
                </a:cubicBezTo>
                <a:cubicBezTo>
                  <a:pt x="1273" y="13771"/>
                  <a:pt x="1320" y="13677"/>
                  <a:pt x="1419" y="13511"/>
                </a:cubicBezTo>
                <a:cubicBezTo>
                  <a:pt x="1516" y="13347"/>
                  <a:pt x="1629" y="13163"/>
                  <a:pt x="1751" y="12971"/>
                </a:cubicBezTo>
                <a:cubicBezTo>
                  <a:pt x="1876" y="12777"/>
                  <a:pt x="1991" y="12590"/>
                  <a:pt x="2100" y="12415"/>
                </a:cubicBezTo>
                <a:cubicBezTo>
                  <a:pt x="2210" y="12240"/>
                  <a:pt x="2278" y="12127"/>
                  <a:pt x="2309" y="12071"/>
                </a:cubicBezTo>
                <a:cubicBezTo>
                  <a:pt x="2135" y="11687"/>
                  <a:pt x="1989" y="11260"/>
                  <a:pt x="1869" y="10800"/>
                </a:cubicBezTo>
                <a:cubicBezTo>
                  <a:pt x="1794" y="10783"/>
                  <a:pt x="1655" y="10761"/>
                  <a:pt x="1452" y="10732"/>
                </a:cubicBezTo>
                <a:cubicBezTo>
                  <a:pt x="1250" y="10707"/>
                  <a:pt x="1043" y="10676"/>
                  <a:pt x="826" y="10639"/>
                </a:cubicBezTo>
                <a:cubicBezTo>
                  <a:pt x="612" y="10602"/>
                  <a:pt x="421" y="10554"/>
                  <a:pt x="252" y="10498"/>
                </a:cubicBezTo>
                <a:cubicBezTo>
                  <a:pt x="82" y="10439"/>
                  <a:pt x="0" y="10374"/>
                  <a:pt x="0" y="10300"/>
                </a:cubicBezTo>
                <a:lnTo>
                  <a:pt x="0" y="7869"/>
                </a:lnTo>
                <a:cubicBezTo>
                  <a:pt x="0" y="7798"/>
                  <a:pt x="82" y="7725"/>
                  <a:pt x="252" y="7660"/>
                </a:cubicBezTo>
                <a:cubicBezTo>
                  <a:pt x="421" y="7590"/>
                  <a:pt x="617" y="7539"/>
                  <a:pt x="838" y="7502"/>
                </a:cubicBezTo>
                <a:cubicBezTo>
                  <a:pt x="1059" y="7468"/>
                  <a:pt x="1273" y="7434"/>
                  <a:pt x="1476" y="7409"/>
                </a:cubicBezTo>
                <a:cubicBezTo>
                  <a:pt x="1678" y="7380"/>
                  <a:pt x="1817" y="7366"/>
                  <a:pt x="1892" y="7366"/>
                </a:cubicBezTo>
                <a:cubicBezTo>
                  <a:pt x="1982" y="6926"/>
                  <a:pt x="2121" y="6531"/>
                  <a:pt x="2309" y="6178"/>
                </a:cubicBezTo>
                <a:cubicBezTo>
                  <a:pt x="2135" y="5901"/>
                  <a:pt x="1965" y="5621"/>
                  <a:pt x="1796" y="5347"/>
                </a:cubicBezTo>
                <a:cubicBezTo>
                  <a:pt x="1629" y="5074"/>
                  <a:pt x="1452" y="4803"/>
                  <a:pt x="1273" y="4543"/>
                </a:cubicBezTo>
                <a:lnTo>
                  <a:pt x="1229" y="4407"/>
                </a:lnTo>
                <a:cubicBezTo>
                  <a:pt x="1229" y="4354"/>
                  <a:pt x="1304" y="4221"/>
                  <a:pt x="1457" y="4009"/>
                </a:cubicBezTo>
                <a:cubicBezTo>
                  <a:pt x="1612" y="3797"/>
                  <a:pt x="1789" y="3574"/>
                  <a:pt x="1987" y="3334"/>
                </a:cubicBezTo>
                <a:cubicBezTo>
                  <a:pt x="2187" y="3094"/>
                  <a:pt x="2375" y="2883"/>
                  <a:pt x="2551" y="2696"/>
                </a:cubicBezTo>
                <a:cubicBezTo>
                  <a:pt x="2728" y="2515"/>
                  <a:pt x="2839" y="2419"/>
                  <a:pt x="2883" y="2419"/>
                </a:cubicBezTo>
                <a:cubicBezTo>
                  <a:pt x="2900" y="2419"/>
                  <a:pt x="2975" y="2479"/>
                  <a:pt x="3114" y="2597"/>
                </a:cubicBezTo>
                <a:cubicBezTo>
                  <a:pt x="3253" y="2713"/>
                  <a:pt x="3408" y="2851"/>
                  <a:pt x="3578" y="3007"/>
                </a:cubicBezTo>
                <a:cubicBezTo>
                  <a:pt x="3745" y="3165"/>
                  <a:pt x="3907" y="3320"/>
                  <a:pt x="4060" y="3470"/>
                </a:cubicBezTo>
                <a:cubicBezTo>
                  <a:pt x="4215" y="3617"/>
                  <a:pt x="4307" y="3707"/>
                  <a:pt x="4336" y="3744"/>
                </a:cubicBezTo>
                <a:cubicBezTo>
                  <a:pt x="4660" y="3518"/>
                  <a:pt x="4999" y="3354"/>
                  <a:pt x="5352" y="3244"/>
                </a:cubicBezTo>
                <a:cubicBezTo>
                  <a:pt x="5352" y="3173"/>
                  <a:pt x="5362" y="3004"/>
                  <a:pt x="5385" y="2747"/>
                </a:cubicBezTo>
                <a:cubicBezTo>
                  <a:pt x="5406" y="2484"/>
                  <a:pt x="5435" y="2225"/>
                  <a:pt x="5463" y="1968"/>
                </a:cubicBezTo>
                <a:cubicBezTo>
                  <a:pt x="5494" y="1708"/>
                  <a:pt x="5534" y="1476"/>
                  <a:pt x="5583" y="1264"/>
                </a:cubicBezTo>
                <a:cubicBezTo>
                  <a:pt x="5630" y="1053"/>
                  <a:pt x="5694" y="948"/>
                  <a:pt x="5769" y="948"/>
                </a:cubicBezTo>
                <a:lnTo>
                  <a:pt x="7774" y="948"/>
                </a:lnTo>
                <a:cubicBezTo>
                  <a:pt x="7833" y="948"/>
                  <a:pt x="7892" y="1053"/>
                  <a:pt x="7948" y="1264"/>
                </a:cubicBezTo>
                <a:cubicBezTo>
                  <a:pt x="8005" y="1476"/>
                  <a:pt x="8047" y="1708"/>
                  <a:pt x="8078" y="1968"/>
                </a:cubicBezTo>
                <a:cubicBezTo>
                  <a:pt x="8109" y="2225"/>
                  <a:pt x="8134" y="2484"/>
                  <a:pt x="8156" y="2747"/>
                </a:cubicBezTo>
                <a:cubicBezTo>
                  <a:pt x="8179" y="3004"/>
                  <a:pt x="8198" y="3173"/>
                  <a:pt x="8212" y="3244"/>
                </a:cubicBezTo>
                <a:cubicBezTo>
                  <a:pt x="8551" y="3354"/>
                  <a:pt x="8873" y="3512"/>
                  <a:pt x="9182" y="3715"/>
                </a:cubicBezTo>
                <a:cubicBezTo>
                  <a:pt x="9415" y="3512"/>
                  <a:pt x="9650" y="3306"/>
                  <a:pt x="9886" y="3106"/>
                </a:cubicBezTo>
                <a:cubicBezTo>
                  <a:pt x="10123" y="2899"/>
                  <a:pt x="10352" y="2691"/>
                  <a:pt x="10568" y="2476"/>
                </a:cubicBezTo>
                <a:lnTo>
                  <a:pt x="10658" y="2419"/>
                </a:lnTo>
                <a:cubicBezTo>
                  <a:pt x="10688" y="2419"/>
                  <a:pt x="10792" y="2518"/>
                  <a:pt x="10968" y="2710"/>
                </a:cubicBezTo>
                <a:cubicBezTo>
                  <a:pt x="11145" y="2905"/>
                  <a:pt x="11331" y="3117"/>
                  <a:pt x="11526" y="3348"/>
                </a:cubicBezTo>
                <a:cubicBezTo>
                  <a:pt x="11721" y="3577"/>
                  <a:pt x="11900" y="3797"/>
                  <a:pt x="12060" y="4009"/>
                </a:cubicBezTo>
                <a:cubicBezTo>
                  <a:pt x="12223" y="4221"/>
                  <a:pt x="12303" y="4354"/>
                  <a:pt x="12303" y="4407"/>
                </a:cubicBezTo>
                <a:cubicBezTo>
                  <a:pt x="12303" y="4444"/>
                  <a:pt x="12253" y="4543"/>
                  <a:pt x="12152" y="4712"/>
                </a:cubicBezTo>
                <a:cubicBezTo>
                  <a:pt x="12049" y="4879"/>
                  <a:pt x="11936" y="5057"/>
                  <a:pt x="11813" y="5251"/>
                </a:cubicBezTo>
                <a:cubicBezTo>
                  <a:pt x="11689" y="5446"/>
                  <a:pt x="11568" y="5630"/>
                  <a:pt x="11453" y="5808"/>
                </a:cubicBezTo>
                <a:cubicBezTo>
                  <a:pt x="11335" y="5983"/>
                  <a:pt x="11260" y="6096"/>
                  <a:pt x="11234" y="6152"/>
                </a:cubicBezTo>
                <a:moveTo>
                  <a:pt x="6781" y="11545"/>
                </a:moveTo>
                <a:cubicBezTo>
                  <a:pt x="7061" y="11545"/>
                  <a:pt x="7322" y="11480"/>
                  <a:pt x="7570" y="11356"/>
                </a:cubicBezTo>
                <a:cubicBezTo>
                  <a:pt x="7819" y="11229"/>
                  <a:pt x="8036" y="11057"/>
                  <a:pt x="8219" y="10837"/>
                </a:cubicBezTo>
                <a:cubicBezTo>
                  <a:pt x="8403" y="10616"/>
                  <a:pt x="8546" y="10357"/>
                  <a:pt x="8652" y="10060"/>
                </a:cubicBezTo>
                <a:cubicBezTo>
                  <a:pt x="8758" y="9761"/>
                  <a:pt x="8810" y="9447"/>
                  <a:pt x="8810" y="9111"/>
                </a:cubicBezTo>
                <a:cubicBezTo>
                  <a:pt x="8810" y="8778"/>
                  <a:pt x="8758" y="8459"/>
                  <a:pt x="8652" y="8160"/>
                </a:cubicBezTo>
                <a:cubicBezTo>
                  <a:pt x="8546" y="7858"/>
                  <a:pt x="8403" y="7592"/>
                  <a:pt x="8219" y="7372"/>
                </a:cubicBezTo>
                <a:cubicBezTo>
                  <a:pt x="8036" y="7152"/>
                  <a:pt x="7819" y="6980"/>
                  <a:pt x="7570" y="6847"/>
                </a:cubicBezTo>
                <a:cubicBezTo>
                  <a:pt x="7322" y="6717"/>
                  <a:pt x="7061" y="6649"/>
                  <a:pt x="6781" y="6649"/>
                </a:cubicBezTo>
                <a:cubicBezTo>
                  <a:pt x="6211" y="6649"/>
                  <a:pt x="5727" y="6889"/>
                  <a:pt x="5329" y="7367"/>
                </a:cubicBezTo>
                <a:cubicBezTo>
                  <a:pt x="4931" y="7844"/>
                  <a:pt x="4731" y="8425"/>
                  <a:pt x="4731" y="9111"/>
                </a:cubicBezTo>
                <a:cubicBezTo>
                  <a:pt x="4731" y="9447"/>
                  <a:pt x="4785" y="9761"/>
                  <a:pt x="4896" y="10060"/>
                </a:cubicBezTo>
                <a:cubicBezTo>
                  <a:pt x="5004" y="10357"/>
                  <a:pt x="5150" y="10616"/>
                  <a:pt x="5334" y="10837"/>
                </a:cubicBezTo>
                <a:cubicBezTo>
                  <a:pt x="5517" y="11057"/>
                  <a:pt x="5736" y="11229"/>
                  <a:pt x="5988" y="11356"/>
                </a:cubicBezTo>
                <a:cubicBezTo>
                  <a:pt x="6240" y="11480"/>
                  <a:pt x="6501" y="11545"/>
                  <a:pt x="6781" y="11545"/>
                </a:cubicBezTo>
                <a:moveTo>
                  <a:pt x="20496" y="16952"/>
                </a:moveTo>
                <a:cubicBezTo>
                  <a:pt x="20428" y="17294"/>
                  <a:pt x="20341" y="17613"/>
                  <a:pt x="20235" y="17913"/>
                </a:cubicBezTo>
                <a:cubicBezTo>
                  <a:pt x="20251" y="17963"/>
                  <a:pt x="20294" y="18051"/>
                  <a:pt x="20364" y="18161"/>
                </a:cubicBezTo>
                <a:cubicBezTo>
                  <a:pt x="20437" y="18274"/>
                  <a:pt x="20508" y="18398"/>
                  <a:pt x="20574" y="18528"/>
                </a:cubicBezTo>
                <a:cubicBezTo>
                  <a:pt x="20642" y="18655"/>
                  <a:pt x="20701" y="18779"/>
                  <a:pt x="20755" y="18898"/>
                </a:cubicBezTo>
                <a:cubicBezTo>
                  <a:pt x="20807" y="19014"/>
                  <a:pt x="20833" y="19098"/>
                  <a:pt x="20833" y="19141"/>
                </a:cubicBezTo>
                <a:cubicBezTo>
                  <a:pt x="20833" y="19177"/>
                  <a:pt x="20762" y="19282"/>
                  <a:pt x="20626" y="19460"/>
                </a:cubicBezTo>
                <a:cubicBezTo>
                  <a:pt x="20487" y="19635"/>
                  <a:pt x="20324" y="19821"/>
                  <a:pt x="20141" y="20013"/>
                </a:cubicBezTo>
                <a:cubicBezTo>
                  <a:pt x="19957" y="20205"/>
                  <a:pt x="19778" y="20389"/>
                  <a:pt x="19611" y="20558"/>
                </a:cubicBezTo>
                <a:cubicBezTo>
                  <a:pt x="19442" y="20730"/>
                  <a:pt x="19333" y="20849"/>
                  <a:pt x="19289" y="20911"/>
                </a:cubicBezTo>
                <a:lnTo>
                  <a:pt x="19199" y="20968"/>
                </a:lnTo>
                <a:cubicBezTo>
                  <a:pt x="19169" y="20968"/>
                  <a:pt x="19107" y="20928"/>
                  <a:pt x="19013" y="20852"/>
                </a:cubicBezTo>
                <a:cubicBezTo>
                  <a:pt x="18919" y="20773"/>
                  <a:pt x="18823" y="20685"/>
                  <a:pt x="18726" y="20586"/>
                </a:cubicBezTo>
                <a:cubicBezTo>
                  <a:pt x="18630" y="20488"/>
                  <a:pt x="18533" y="20392"/>
                  <a:pt x="18439" y="20295"/>
                </a:cubicBezTo>
                <a:cubicBezTo>
                  <a:pt x="18345" y="20199"/>
                  <a:pt x="18284" y="20137"/>
                  <a:pt x="18253" y="20101"/>
                </a:cubicBezTo>
                <a:cubicBezTo>
                  <a:pt x="17975" y="20208"/>
                  <a:pt x="17681" y="20295"/>
                  <a:pt x="17373" y="20358"/>
                </a:cubicBezTo>
                <a:cubicBezTo>
                  <a:pt x="17359" y="20411"/>
                  <a:pt x="17323" y="20510"/>
                  <a:pt x="17274" y="20649"/>
                </a:cubicBezTo>
                <a:cubicBezTo>
                  <a:pt x="17220" y="20787"/>
                  <a:pt x="17161" y="20925"/>
                  <a:pt x="17097" y="21061"/>
                </a:cubicBezTo>
                <a:cubicBezTo>
                  <a:pt x="17034" y="21196"/>
                  <a:pt x="16973" y="21320"/>
                  <a:pt x="16911" y="21431"/>
                </a:cubicBezTo>
                <a:cubicBezTo>
                  <a:pt x="16853" y="21546"/>
                  <a:pt x="16798" y="21600"/>
                  <a:pt x="16754" y="21600"/>
                </a:cubicBezTo>
                <a:cubicBezTo>
                  <a:pt x="16709" y="21600"/>
                  <a:pt x="16577" y="21569"/>
                  <a:pt x="16361" y="21498"/>
                </a:cubicBezTo>
                <a:cubicBezTo>
                  <a:pt x="16142" y="21431"/>
                  <a:pt x="15906" y="21349"/>
                  <a:pt x="15655" y="21247"/>
                </a:cubicBezTo>
                <a:cubicBezTo>
                  <a:pt x="15405" y="21148"/>
                  <a:pt x="15179" y="21044"/>
                  <a:pt x="14979" y="20931"/>
                </a:cubicBezTo>
                <a:cubicBezTo>
                  <a:pt x="14779" y="20818"/>
                  <a:pt x="14680" y="20719"/>
                  <a:pt x="14680" y="20629"/>
                </a:cubicBezTo>
                <a:cubicBezTo>
                  <a:pt x="14680" y="20420"/>
                  <a:pt x="14699" y="20205"/>
                  <a:pt x="14737" y="19985"/>
                </a:cubicBezTo>
                <a:cubicBezTo>
                  <a:pt x="14774" y="19765"/>
                  <a:pt x="14810" y="19556"/>
                  <a:pt x="14838" y="19355"/>
                </a:cubicBezTo>
                <a:cubicBezTo>
                  <a:pt x="14718" y="19248"/>
                  <a:pt x="14612" y="19129"/>
                  <a:pt x="14518" y="18999"/>
                </a:cubicBezTo>
                <a:cubicBezTo>
                  <a:pt x="14424" y="18870"/>
                  <a:pt x="14339" y="18731"/>
                  <a:pt x="14264" y="18587"/>
                </a:cubicBezTo>
                <a:cubicBezTo>
                  <a:pt x="14092" y="18607"/>
                  <a:pt x="13920" y="18618"/>
                  <a:pt x="13750" y="18630"/>
                </a:cubicBezTo>
                <a:cubicBezTo>
                  <a:pt x="13583" y="18638"/>
                  <a:pt x="13414" y="18641"/>
                  <a:pt x="13251" y="18641"/>
                </a:cubicBezTo>
                <a:lnTo>
                  <a:pt x="13087" y="18641"/>
                </a:lnTo>
                <a:cubicBezTo>
                  <a:pt x="13037" y="18641"/>
                  <a:pt x="13007" y="18590"/>
                  <a:pt x="12990" y="18491"/>
                </a:cubicBezTo>
                <a:cubicBezTo>
                  <a:pt x="12976" y="18418"/>
                  <a:pt x="12945" y="18260"/>
                  <a:pt x="12901" y="18011"/>
                </a:cubicBezTo>
                <a:cubicBezTo>
                  <a:pt x="12856" y="17763"/>
                  <a:pt x="12804" y="17503"/>
                  <a:pt x="12748" y="17229"/>
                </a:cubicBezTo>
                <a:cubicBezTo>
                  <a:pt x="12691" y="16953"/>
                  <a:pt x="12644" y="16704"/>
                  <a:pt x="12609" y="16478"/>
                </a:cubicBezTo>
                <a:cubicBezTo>
                  <a:pt x="12569" y="16252"/>
                  <a:pt x="12552" y="16123"/>
                  <a:pt x="12552" y="16086"/>
                </a:cubicBezTo>
                <a:cubicBezTo>
                  <a:pt x="12552" y="16032"/>
                  <a:pt x="12602" y="15973"/>
                  <a:pt x="12703" y="15911"/>
                </a:cubicBezTo>
                <a:cubicBezTo>
                  <a:pt x="12804" y="15849"/>
                  <a:pt x="12922" y="15784"/>
                  <a:pt x="13054" y="15713"/>
                </a:cubicBezTo>
                <a:cubicBezTo>
                  <a:pt x="13183" y="15645"/>
                  <a:pt x="13310" y="15592"/>
                  <a:pt x="13430" y="15546"/>
                </a:cubicBezTo>
                <a:cubicBezTo>
                  <a:pt x="13550" y="15501"/>
                  <a:pt x="13633" y="15470"/>
                  <a:pt x="13677" y="15453"/>
                </a:cubicBezTo>
                <a:cubicBezTo>
                  <a:pt x="13708" y="15241"/>
                  <a:pt x="13743" y="15069"/>
                  <a:pt x="13786" y="14922"/>
                </a:cubicBezTo>
                <a:cubicBezTo>
                  <a:pt x="13826" y="14778"/>
                  <a:pt x="13885" y="14615"/>
                  <a:pt x="13960" y="14423"/>
                </a:cubicBezTo>
                <a:cubicBezTo>
                  <a:pt x="13929" y="14389"/>
                  <a:pt x="13882" y="14310"/>
                  <a:pt x="13814" y="14194"/>
                </a:cubicBezTo>
                <a:cubicBezTo>
                  <a:pt x="13746" y="14075"/>
                  <a:pt x="13677" y="13951"/>
                  <a:pt x="13604" y="13824"/>
                </a:cubicBezTo>
                <a:cubicBezTo>
                  <a:pt x="13534" y="13694"/>
                  <a:pt x="13470" y="13567"/>
                  <a:pt x="13419" y="13446"/>
                </a:cubicBezTo>
                <a:cubicBezTo>
                  <a:pt x="13367" y="13325"/>
                  <a:pt x="13341" y="13243"/>
                  <a:pt x="13341" y="13209"/>
                </a:cubicBezTo>
                <a:cubicBezTo>
                  <a:pt x="13341" y="13172"/>
                  <a:pt x="13409" y="13065"/>
                  <a:pt x="13548" y="12887"/>
                </a:cubicBezTo>
                <a:cubicBezTo>
                  <a:pt x="13687" y="12715"/>
                  <a:pt x="13849" y="12531"/>
                  <a:pt x="14033" y="12336"/>
                </a:cubicBezTo>
                <a:cubicBezTo>
                  <a:pt x="14216" y="12144"/>
                  <a:pt x="14393" y="11961"/>
                  <a:pt x="14562" y="11797"/>
                </a:cubicBezTo>
                <a:cubicBezTo>
                  <a:pt x="14732" y="11628"/>
                  <a:pt x="14838" y="11517"/>
                  <a:pt x="14883" y="11467"/>
                </a:cubicBezTo>
                <a:lnTo>
                  <a:pt x="14974" y="11410"/>
                </a:lnTo>
                <a:cubicBezTo>
                  <a:pt x="15005" y="11410"/>
                  <a:pt x="15066" y="11450"/>
                  <a:pt x="15160" y="11526"/>
                </a:cubicBezTo>
                <a:cubicBezTo>
                  <a:pt x="15254" y="11599"/>
                  <a:pt x="15349" y="11690"/>
                  <a:pt x="15447" y="11789"/>
                </a:cubicBezTo>
                <a:cubicBezTo>
                  <a:pt x="15544" y="11887"/>
                  <a:pt x="15640" y="11983"/>
                  <a:pt x="15735" y="12076"/>
                </a:cubicBezTo>
                <a:cubicBezTo>
                  <a:pt x="15829" y="12175"/>
                  <a:pt x="15890" y="12237"/>
                  <a:pt x="15920" y="12277"/>
                </a:cubicBezTo>
                <a:cubicBezTo>
                  <a:pt x="16184" y="12167"/>
                  <a:pt x="16469" y="12082"/>
                  <a:pt x="16777" y="12017"/>
                </a:cubicBezTo>
                <a:cubicBezTo>
                  <a:pt x="16791" y="11964"/>
                  <a:pt x="16827" y="11868"/>
                  <a:pt x="16878" y="11726"/>
                </a:cubicBezTo>
                <a:cubicBezTo>
                  <a:pt x="16930" y="11588"/>
                  <a:pt x="16991" y="11450"/>
                  <a:pt x="17064" y="11317"/>
                </a:cubicBezTo>
                <a:cubicBezTo>
                  <a:pt x="17135" y="11178"/>
                  <a:pt x="17201" y="11057"/>
                  <a:pt x="17262" y="10941"/>
                </a:cubicBezTo>
                <a:cubicBezTo>
                  <a:pt x="17321" y="10831"/>
                  <a:pt x="17373" y="10775"/>
                  <a:pt x="17420" y="10775"/>
                </a:cubicBezTo>
                <a:cubicBezTo>
                  <a:pt x="17448" y="10775"/>
                  <a:pt x="17575" y="10806"/>
                  <a:pt x="17803" y="10871"/>
                </a:cubicBezTo>
                <a:cubicBezTo>
                  <a:pt x="18027" y="10930"/>
                  <a:pt x="18265" y="11015"/>
                  <a:pt x="18517" y="11119"/>
                </a:cubicBezTo>
                <a:cubicBezTo>
                  <a:pt x="18768" y="11224"/>
                  <a:pt x="18997" y="11328"/>
                  <a:pt x="19199" y="11438"/>
                </a:cubicBezTo>
                <a:cubicBezTo>
                  <a:pt x="19402" y="11546"/>
                  <a:pt x="19503" y="11647"/>
                  <a:pt x="19503" y="11746"/>
                </a:cubicBezTo>
                <a:cubicBezTo>
                  <a:pt x="19503" y="11955"/>
                  <a:pt x="19482" y="12167"/>
                  <a:pt x="19442" y="12384"/>
                </a:cubicBezTo>
                <a:cubicBezTo>
                  <a:pt x="19399" y="12599"/>
                  <a:pt x="19364" y="12810"/>
                  <a:pt x="19333" y="13017"/>
                </a:cubicBezTo>
                <a:cubicBezTo>
                  <a:pt x="19453" y="13124"/>
                  <a:pt x="19562" y="13245"/>
                  <a:pt x="19656" y="13375"/>
                </a:cubicBezTo>
                <a:cubicBezTo>
                  <a:pt x="19750" y="13505"/>
                  <a:pt x="19835" y="13643"/>
                  <a:pt x="19910" y="13787"/>
                </a:cubicBezTo>
                <a:cubicBezTo>
                  <a:pt x="20096" y="13771"/>
                  <a:pt x="20282" y="13756"/>
                  <a:pt x="20466" y="13748"/>
                </a:cubicBezTo>
                <a:cubicBezTo>
                  <a:pt x="20651" y="13737"/>
                  <a:pt x="20830" y="13734"/>
                  <a:pt x="21002" y="13734"/>
                </a:cubicBezTo>
                <a:cubicBezTo>
                  <a:pt x="21061" y="13734"/>
                  <a:pt x="21129" y="13852"/>
                  <a:pt x="21205" y="14092"/>
                </a:cubicBezTo>
                <a:cubicBezTo>
                  <a:pt x="21280" y="14333"/>
                  <a:pt x="21346" y="14604"/>
                  <a:pt x="21402" y="14911"/>
                </a:cubicBezTo>
                <a:cubicBezTo>
                  <a:pt x="21459" y="15216"/>
                  <a:pt x="21506" y="15507"/>
                  <a:pt x="21544" y="15784"/>
                </a:cubicBezTo>
                <a:cubicBezTo>
                  <a:pt x="21581" y="16058"/>
                  <a:pt x="21600" y="16236"/>
                  <a:pt x="21600" y="16315"/>
                </a:cubicBezTo>
                <a:cubicBezTo>
                  <a:pt x="21600" y="16371"/>
                  <a:pt x="21548" y="16427"/>
                  <a:pt x="21447" y="16492"/>
                </a:cubicBezTo>
                <a:cubicBezTo>
                  <a:pt x="21346" y="16554"/>
                  <a:pt x="21235" y="16614"/>
                  <a:pt x="21115" y="16665"/>
                </a:cubicBezTo>
                <a:cubicBezTo>
                  <a:pt x="20995" y="16721"/>
                  <a:pt x="20873" y="16777"/>
                  <a:pt x="20748" y="16837"/>
                </a:cubicBezTo>
                <a:cubicBezTo>
                  <a:pt x="20623" y="16893"/>
                  <a:pt x="20541" y="16933"/>
                  <a:pt x="20496" y="16952"/>
                </a:cubicBezTo>
                <a:moveTo>
                  <a:pt x="20515" y="6070"/>
                </a:moveTo>
                <a:cubicBezTo>
                  <a:pt x="20416" y="6395"/>
                  <a:pt x="20301" y="6678"/>
                  <a:pt x="20164" y="6920"/>
                </a:cubicBezTo>
                <a:cubicBezTo>
                  <a:pt x="20181" y="6960"/>
                  <a:pt x="20211" y="7030"/>
                  <a:pt x="20256" y="7143"/>
                </a:cubicBezTo>
                <a:cubicBezTo>
                  <a:pt x="20301" y="7256"/>
                  <a:pt x="20353" y="7378"/>
                  <a:pt x="20409" y="7510"/>
                </a:cubicBezTo>
                <a:cubicBezTo>
                  <a:pt x="20463" y="7640"/>
                  <a:pt x="20510" y="7759"/>
                  <a:pt x="20550" y="7869"/>
                </a:cubicBezTo>
                <a:cubicBezTo>
                  <a:pt x="20586" y="7974"/>
                  <a:pt x="20604" y="8041"/>
                  <a:pt x="20604" y="8058"/>
                </a:cubicBezTo>
                <a:cubicBezTo>
                  <a:pt x="20604" y="8112"/>
                  <a:pt x="20520" y="8216"/>
                  <a:pt x="20353" y="8375"/>
                </a:cubicBezTo>
                <a:cubicBezTo>
                  <a:pt x="20183" y="8533"/>
                  <a:pt x="19995" y="8696"/>
                  <a:pt x="19788" y="8863"/>
                </a:cubicBezTo>
                <a:cubicBezTo>
                  <a:pt x="19581" y="9027"/>
                  <a:pt x="19388" y="9176"/>
                  <a:pt x="19209" y="9309"/>
                </a:cubicBezTo>
                <a:cubicBezTo>
                  <a:pt x="19027" y="9439"/>
                  <a:pt x="18931" y="9501"/>
                  <a:pt x="18914" y="9501"/>
                </a:cubicBezTo>
                <a:cubicBezTo>
                  <a:pt x="18886" y="9501"/>
                  <a:pt x="18832" y="9462"/>
                  <a:pt x="18757" y="9374"/>
                </a:cubicBezTo>
                <a:cubicBezTo>
                  <a:pt x="18684" y="9289"/>
                  <a:pt x="18601" y="9193"/>
                  <a:pt x="18514" y="9083"/>
                </a:cubicBezTo>
                <a:cubicBezTo>
                  <a:pt x="18430" y="8979"/>
                  <a:pt x="18352" y="8871"/>
                  <a:pt x="18284" y="8767"/>
                </a:cubicBezTo>
                <a:cubicBezTo>
                  <a:pt x="18215" y="8663"/>
                  <a:pt x="18168" y="8592"/>
                  <a:pt x="18138" y="8558"/>
                </a:cubicBezTo>
                <a:cubicBezTo>
                  <a:pt x="18032" y="8592"/>
                  <a:pt x="17926" y="8620"/>
                  <a:pt x="17815" y="8640"/>
                </a:cubicBezTo>
                <a:cubicBezTo>
                  <a:pt x="17707" y="8657"/>
                  <a:pt x="17596" y="8657"/>
                  <a:pt x="17483" y="8640"/>
                </a:cubicBezTo>
                <a:lnTo>
                  <a:pt x="17326" y="8640"/>
                </a:lnTo>
                <a:cubicBezTo>
                  <a:pt x="17297" y="8674"/>
                  <a:pt x="17250" y="8750"/>
                  <a:pt x="17192" y="8863"/>
                </a:cubicBezTo>
                <a:cubicBezTo>
                  <a:pt x="17130" y="8973"/>
                  <a:pt x="17067" y="9092"/>
                  <a:pt x="16994" y="9213"/>
                </a:cubicBezTo>
                <a:cubicBezTo>
                  <a:pt x="16923" y="9335"/>
                  <a:pt x="16853" y="9442"/>
                  <a:pt x="16784" y="9529"/>
                </a:cubicBezTo>
                <a:cubicBezTo>
                  <a:pt x="16718" y="9620"/>
                  <a:pt x="16669" y="9668"/>
                  <a:pt x="16638" y="9668"/>
                </a:cubicBezTo>
                <a:cubicBezTo>
                  <a:pt x="16610" y="9668"/>
                  <a:pt x="16495" y="9617"/>
                  <a:pt x="16302" y="9518"/>
                </a:cubicBezTo>
                <a:cubicBezTo>
                  <a:pt x="16106" y="9419"/>
                  <a:pt x="15902" y="9304"/>
                  <a:pt x="15687" y="9171"/>
                </a:cubicBezTo>
                <a:cubicBezTo>
                  <a:pt x="15473" y="9041"/>
                  <a:pt x="15278" y="8911"/>
                  <a:pt x="15101" y="8778"/>
                </a:cubicBezTo>
                <a:cubicBezTo>
                  <a:pt x="14925" y="8649"/>
                  <a:pt x="14835" y="8558"/>
                  <a:pt x="14835" y="8505"/>
                </a:cubicBezTo>
                <a:cubicBezTo>
                  <a:pt x="14835" y="8488"/>
                  <a:pt x="14847" y="8420"/>
                  <a:pt x="14868" y="8307"/>
                </a:cubicBezTo>
                <a:cubicBezTo>
                  <a:pt x="14892" y="8194"/>
                  <a:pt x="14923" y="8073"/>
                  <a:pt x="14960" y="7948"/>
                </a:cubicBezTo>
                <a:cubicBezTo>
                  <a:pt x="14998" y="7824"/>
                  <a:pt x="15031" y="7700"/>
                  <a:pt x="15061" y="7579"/>
                </a:cubicBezTo>
                <a:cubicBezTo>
                  <a:pt x="15092" y="7457"/>
                  <a:pt x="15113" y="7378"/>
                  <a:pt x="15130" y="7341"/>
                </a:cubicBezTo>
                <a:cubicBezTo>
                  <a:pt x="14958" y="7132"/>
                  <a:pt x="14814" y="6867"/>
                  <a:pt x="14701" y="6542"/>
                </a:cubicBezTo>
                <a:cubicBezTo>
                  <a:pt x="14303" y="6525"/>
                  <a:pt x="14021" y="6503"/>
                  <a:pt x="13856" y="6475"/>
                </a:cubicBezTo>
                <a:cubicBezTo>
                  <a:pt x="13692" y="6446"/>
                  <a:pt x="13581" y="6364"/>
                  <a:pt x="13529" y="6226"/>
                </a:cubicBezTo>
                <a:cubicBezTo>
                  <a:pt x="13477" y="6085"/>
                  <a:pt x="13459" y="5850"/>
                  <a:pt x="13473" y="5514"/>
                </a:cubicBezTo>
                <a:cubicBezTo>
                  <a:pt x="13489" y="5184"/>
                  <a:pt x="13473" y="4693"/>
                  <a:pt x="13428" y="4043"/>
                </a:cubicBezTo>
                <a:cubicBezTo>
                  <a:pt x="13428" y="3987"/>
                  <a:pt x="13475" y="3936"/>
                  <a:pt x="13569" y="3880"/>
                </a:cubicBezTo>
                <a:cubicBezTo>
                  <a:pt x="13663" y="3826"/>
                  <a:pt x="13774" y="3784"/>
                  <a:pt x="13901" y="3744"/>
                </a:cubicBezTo>
                <a:cubicBezTo>
                  <a:pt x="14028" y="3707"/>
                  <a:pt x="14155" y="3685"/>
                  <a:pt x="14280" y="3665"/>
                </a:cubicBezTo>
                <a:cubicBezTo>
                  <a:pt x="14402" y="3645"/>
                  <a:pt x="14487" y="3628"/>
                  <a:pt x="14532" y="3609"/>
                </a:cubicBezTo>
                <a:cubicBezTo>
                  <a:pt x="14607" y="3315"/>
                  <a:pt x="14722" y="3024"/>
                  <a:pt x="14880" y="2747"/>
                </a:cubicBezTo>
                <a:cubicBezTo>
                  <a:pt x="14866" y="2708"/>
                  <a:pt x="14835" y="2632"/>
                  <a:pt x="14791" y="2510"/>
                </a:cubicBezTo>
                <a:cubicBezTo>
                  <a:pt x="14746" y="2389"/>
                  <a:pt x="14699" y="2265"/>
                  <a:pt x="14650" y="2137"/>
                </a:cubicBezTo>
                <a:cubicBezTo>
                  <a:pt x="14602" y="2010"/>
                  <a:pt x="14558" y="1897"/>
                  <a:pt x="14522" y="1793"/>
                </a:cubicBezTo>
                <a:cubicBezTo>
                  <a:pt x="14482" y="1689"/>
                  <a:pt x="14466" y="1618"/>
                  <a:pt x="14466" y="1584"/>
                </a:cubicBezTo>
                <a:cubicBezTo>
                  <a:pt x="14466" y="1528"/>
                  <a:pt x="14546" y="1429"/>
                  <a:pt x="14706" y="1279"/>
                </a:cubicBezTo>
                <a:cubicBezTo>
                  <a:pt x="14868" y="1130"/>
                  <a:pt x="15052" y="971"/>
                  <a:pt x="15259" y="805"/>
                </a:cubicBezTo>
                <a:cubicBezTo>
                  <a:pt x="15464" y="641"/>
                  <a:pt x="15659" y="491"/>
                  <a:pt x="15840" y="367"/>
                </a:cubicBezTo>
                <a:cubicBezTo>
                  <a:pt x="16019" y="240"/>
                  <a:pt x="16125" y="178"/>
                  <a:pt x="16154" y="178"/>
                </a:cubicBezTo>
                <a:cubicBezTo>
                  <a:pt x="16184" y="178"/>
                  <a:pt x="16234" y="217"/>
                  <a:pt x="16302" y="296"/>
                </a:cubicBezTo>
                <a:cubicBezTo>
                  <a:pt x="16368" y="381"/>
                  <a:pt x="16445" y="477"/>
                  <a:pt x="16532" y="590"/>
                </a:cubicBezTo>
                <a:cubicBezTo>
                  <a:pt x="16620" y="700"/>
                  <a:pt x="16695" y="808"/>
                  <a:pt x="16763" y="906"/>
                </a:cubicBezTo>
                <a:cubicBezTo>
                  <a:pt x="16829" y="1005"/>
                  <a:pt x="16878" y="1073"/>
                  <a:pt x="16909" y="1110"/>
                </a:cubicBezTo>
                <a:cubicBezTo>
                  <a:pt x="17015" y="1073"/>
                  <a:pt x="17123" y="1048"/>
                  <a:pt x="17229" y="1028"/>
                </a:cubicBezTo>
                <a:cubicBezTo>
                  <a:pt x="17340" y="1008"/>
                  <a:pt x="17450" y="1008"/>
                  <a:pt x="17563" y="1028"/>
                </a:cubicBezTo>
                <a:lnTo>
                  <a:pt x="17721" y="1028"/>
                </a:lnTo>
                <a:cubicBezTo>
                  <a:pt x="17735" y="994"/>
                  <a:pt x="17778" y="918"/>
                  <a:pt x="17846" y="805"/>
                </a:cubicBezTo>
                <a:cubicBezTo>
                  <a:pt x="17912" y="692"/>
                  <a:pt x="17982" y="579"/>
                  <a:pt x="18053" y="460"/>
                </a:cubicBezTo>
                <a:cubicBezTo>
                  <a:pt x="18124" y="342"/>
                  <a:pt x="18189" y="237"/>
                  <a:pt x="18251" y="144"/>
                </a:cubicBezTo>
                <a:cubicBezTo>
                  <a:pt x="18310" y="51"/>
                  <a:pt x="18354" y="0"/>
                  <a:pt x="18385" y="0"/>
                </a:cubicBezTo>
                <a:cubicBezTo>
                  <a:pt x="18415" y="0"/>
                  <a:pt x="18528" y="54"/>
                  <a:pt x="18724" y="158"/>
                </a:cubicBezTo>
                <a:cubicBezTo>
                  <a:pt x="18919" y="260"/>
                  <a:pt x="19129" y="378"/>
                  <a:pt x="19350" y="508"/>
                </a:cubicBezTo>
                <a:cubicBezTo>
                  <a:pt x="19571" y="641"/>
                  <a:pt x="19771" y="765"/>
                  <a:pt x="19945" y="892"/>
                </a:cubicBezTo>
                <a:cubicBezTo>
                  <a:pt x="20122" y="1019"/>
                  <a:pt x="20211" y="1110"/>
                  <a:pt x="20211" y="1163"/>
                </a:cubicBezTo>
                <a:cubicBezTo>
                  <a:pt x="20211" y="1200"/>
                  <a:pt x="20197" y="1268"/>
                  <a:pt x="20164" y="1372"/>
                </a:cubicBezTo>
                <a:cubicBezTo>
                  <a:pt x="20136" y="1477"/>
                  <a:pt x="20105" y="1593"/>
                  <a:pt x="20075" y="1725"/>
                </a:cubicBezTo>
                <a:cubicBezTo>
                  <a:pt x="20047" y="1855"/>
                  <a:pt x="20014" y="1979"/>
                  <a:pt x="19981" y="2095"/>
                </a:cubicBezTo>
                <a:cubicBezTo>
                  <a:pt x="19945" y="2214"/>
                  <a:pt x="19922" y="2290"/>
                  <a:pt x="19908" y="2327"/>
                </a:cubicBezTo>
                <a:cubicBezTo>
                  <a:pt x="20058" y="2552"/>
                  <a:pt x="20204" y="2824"/>
                  <a:pt x="20345" y="3137"/>
                </a:cubicBezTo>
                <a:cubicBezTo>
                  <a:pt x="20729" y="3174"/>
                  <a:pt x="21007" y="3205"/>
                  <a:pt x="21181" y="3233"/>
                </a:cubicBezTo>
                <a:cubicBezTo>
                  <a:pt x="21353" y="3258"/>
                  <a:pt x="21461" y="3343"/>
                  <a:pt x="21506" y="3478"/>
                </a:cubicBezTo>
                <a:cubicBezTo>
                  <a:pt x="21551" y="3623"/>
                  <a:pt x="21572" y="3854"/>
                  <a:pt x="21562" y="4184"/>
                </a:cubicBezTo>
                <a:cubicBezTo>
                  <a:pt x="21555" y="4515"/>
                  <a:pt x="21567" y="4995"/>
                  <a:pt x="21598" y="5624"/>
                </a:cubicBezTo>
                <a:cubicBezTo>
                  <a:pt x="21598" y="5678"/>
                  <a:pt x="21551" y="5735"/>
                  <a:pt x="21456" y="5794"/>
                </a:cubicBezTo>
                <a:cubicBezTo>
                  <a:pt x="21362" y="5850"/>
                  <a:pt x="21254" y="5901"/>
                  <a:pt x="21136" y="5935"/>
                </a:cubicBezTo>
                <a:cubicBezTo>
                  <a:pt x="21014" y="5972"/>
                  <a:pt x="20894" y="6000"/>
                  <a:pt x="20769" y="6017"/>
                </a:cubicBezTo>
                <a:cubicBezTo>
                  <a:pt x="20647" y="6034"/>
                  <a:pt x="20560" y="6054"/>
                  <a:pt x="20515" y="6070"/>
                </a:cubicBezTo>
                <a:moveTo>
                  <a:pt x="15739" y="16167"/>
                </a:moveTo>
                <a:cubicBezTo>
                  <a:pt x="15739" y="16611"/>
                  <a:pt x="15869" y="16992"/>
                  <a:pt x="16130" y="17317"/>
                </a:cubicBezTo>
                <a:cubicBezTo>
                  <a:pt x="16389" y="17641"/>
                  <a:pt x="16704" y="17802"/>
                  <a:pt x="17081" y="17802"/>
                </a:cubicBezTo>
                <a:cubicBezTo>
                  <a:pt x="17448" y="17802"/>
                  <a:pt x="17766" y="17647"/>
                  <a:pt x="18034" y="17339"/>
                </a:cubicBezTo>
                <a:cubicBezTo>
                  <a:pt x="18300" y="17023"/>
                  <a:pt x="18434" y="16639"/>
                  <a:pt x="18434" y="16167"/>
                </a:cubicBezTo>
                <a:cubicBezTo>
                  <a:pt x="18434" y="15724"/>
                  <a:pt x="18302" y="15351"/>
                  <a:pt x="18044" y="15038"/>
                </a:cubicBezTo>
                <a:cubicBezTo>
                  <a:pt x="17785" y="14727"/>
                  <a:pt x="17465" y="14572"/>
                  <a:pt x="17081" y="14572"/>
                </a:cubicBezTo>
                <a:cubicBezTo>
                  <a:pt x="16714" y="14572"/>
                  <a:pt x="16396" y="14727"/>
                  <a:pt x="16135" y="15038"/>
                </a:cubicBezTo>
                <a:cubicBezTo>
                  <a:pt x="15869" y="15351"/>
                  <a:pt x="15739" y="15724"/>
                  <a:pt x="15739" y="16167"/>
                </a:cubicBezTo>
                <a:moveTo>
                  <a:pt x="16292" y="4825"/>
                </a:moveTo>
                <a:cubicBezTo>
                  <a:pt x="16292" y="5249"/>
                  <a:pt x="16410" y="5602"/>
                  <a:pt x="16648" y="5887"/>
                </a:cubicBezTo>
                <a:cubicBezTo>
                  <a:pt x="16883" y="6172"/>
                  <a:pt x="17173" y="6313"/>
                  <a:pt x="17509" y="6313"/>
                </a:cubicBezTo>
                <a:cubicBezTo>
                  <a:pt x="17862" y="6313"/>
                  <a:pt x="18159" y="6172"/>
                  <a:pt x="18399" y="5887"/>
                </a:cubicBezTo>
                <a:cubicBezTo>
                  <a:pt x="18639" y="5602"/>
                  <a:pt x="18759" y="5257"/>
                  <a:pt x="18759" y="4853"/>
                </a:cubicBezTo>
                <a:cubicBezTo>
                  <a:pt x="18759" y="4430"/>
                  <a:pt x="18641" y="4074"/>
                  <a:pt x="18404" y="3786"/>
                </a:cubicBezTo>
                <a:cubicBezTo>
                  <a:pt x="18168" y="3495"/>
                  <a:pt x="17876" y="3354"/>
                  <a:pt x="17530" y="3354"/>
                </a:cubicBezTo>
                <a:cubicBezTo>
                  <a:pt x="17177" y="3354"/>
                  <a:pt x="16883" y="3495"/>
                  <a:pt x="16648" y="3786"/>
                </a:cubicBezTo>
                <a:cubicBezTo>
                  <a:pt x="16408" y="4074"/>
                  <a:pt x="16292" y="4421"/>
                  <a:pt x="16292" y="4825"/>
                </a:cubicBezTo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19050" tIns="19050" rIns="19050" bIns="19050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Shape 549"/>
          <p:cNvSpPr/>
          <p:nvPr/>
        </p:nvSpPr>
        <p:spPr bwMode="auto">
          <a:xfrm>
            <a:off x="5932488" y="2493963"/>
            <a:ext cx="2527300" cy="1276350"/>
          </a:xfrm>
          <a:custGeom>
            <a:avLst/>
            <a:gdLst>
              <a:gd name="T0" fmla="*/ 5499 w 21600"/>
              <a:gd name="T1" fmla="*/ 0 h 21600"/>
              <a:gd name="T2" fmla="*/ 364703 w 21600"/>
              <a:gd name="T3" fmla="*/ 642134 h 21600"/>
              <a:gd name="T4" fmla="*/ 0 w 21600"/>
              <a:gd name="T5" fmla="*/ 1276350 h 21600"/>
              <a:gd name="T6" fmla="*/ 2169851 w 21600"/>
              <a:gd name="T7" fmla="*/ 1276350 h 21600"/>
              <a:gd name="T8" fmla="*/ 2527300 w 21600"/>
              <a:gd name="T9" fmla="*/ 647807 h 21600"/>
              <a:gd name="T10" fmla="*/ 2184593 w 21600"/>
              <a:gd name="T11" fmla="*/ 1064 h 21600"/>
              <a:gd name="T12" fmla="*/ 5499 w 21600"/>
              <a:gd name="T13" fmla="*/ 0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1600" h="21600" extrusionOk="0">
                <a:moveTo>
                  <a:pt x="47" y="0"/>
                </a:moveTo>
                <a:lnTo>
                  <a:pt x="3117" y="10867"/>
                </a:lnTo>
                <a:lnTo>
                  <a:pt x="0" y="21600"/>
                </a:lnTo>
                <a:lnTo>
                  <a:pt x="18545" y="21600"/>
                </a:lnTo>
                <a:lnTo>
                  <a:pt x="21600" y="10963"/>
                </a:lnTo>
                <a:lnTo>
                  <a:pt x="18671" y="18"/>
                </a:lnTo>
                <a:lnTo>
                  <a:pt x="47" y="0"/>
                </a:lnTo>
                <a:close/>
              </a:path>
            </a:pathLst>
          </a:custGeom>
          <a:solidFill>
            <a:srgbClr val="6ED0D0"/>
          </a:solidFill>
          <a:ln>
            <a:noFill/>
          </a:ln>
        </p:spPr>
        <p:txBody>
          <a:bodyPr lIns="0" tIns="0" rIns="0" bIns="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Shape 553"/>
          <p:cNvSpPr/>
          <p:nvPr/>
        </p:nvSpPr>
        <p:spPr bwMode="auto">
          <a:xfrm>
            <a:off x="6973888" y="2878138"/>
            <a:ext cx="584200" cy="488950"/>
          </a:xfrm>
          <a:custGeom>
            <a:avLst/>
            <a:gdLst>
              <a:gd name="T0" fmla="*/ 285501 w 21600"/>
              <a:gd name="T1" fmla="*/ 3509 h 21600"/>
              <a:gd name="T2" fmla="*/ 384571 w 21600"/>
              <a:gd name="T3" fmla="*/ 37645 h 21600"/>
              <a:gd name="T4" fmla="*/ 462167 w 21600"/>
              <a:gd name="T5" fmla="*/ 118367 h 21600"/>
              <a:gd name="T6" fmla="*/ 462167 w 21600"/>
              <a:gd name="T7" fmla="*/ 230033 h 21600"/>
              <a:gd name="T8" fmla="*/ 384571 w 21600"/>
              <a:gd name="T9" fmla="*/ 310551 h 21600"/>
              <a:gd name="T10" fmla="*/ 237061 w 21600"/>
              <a:gd name="T11" fmla="*/ 348535 h 21600"/>
              <a:gd name="T12" fmla="*/ 192894 w 21600"/>
              <a:gd name="T13" fmla="*/ 345389 h 21600"/>
              <a:gd name="T14" fmla="*/ 77407 w 21600"/>
              <a:gd name="T15" fmla="*/ 395755 h 21600"/>
              <a:gd name="T16" fmla="*/ 57095 w 21600"/>
              <a:gd name="T17" fmla="*/ 394601 h 21600"/>
              <a:gd name="T18" fmla="*/ 56527 w 21600"/>
              <a:gd name="T19" fmla="*/ 381947 h 21600"/>
              <a:gd name="T20" fmla="*/ 82762 w 21600"/>
              <a:gd name="T21" fmla="*/ 348535 h 21600"/>
              <a:gd name="T22" fmla="*/ 57419 w 21600"/>
              <a:gd name="T23" fmla="*/ 287620 h 21600"/>
              <a:gd name="T24" fmla="*/ 7438 w 21600"/>
              <a:gd name="T25" fmla="*/ 217832 h 21600"/>
              <a:gd name="T26" fmla="*/ 12171 w 21600"/>
              <a:gd name="T27" fmla="*/ 118570 h 21600"/>
              <a:gd name="T28" fmla="*/ 90524 w 21600"/>
              <a:gd name="T29" fmla="*/ 37645 h 21600"/>
              <a:gd name="T30" fmla="*/ 189378 w 21600"/>
              <a:gd name="T31" fmla="*/ 3395 h 21600"/>
              <a:gd name="T32" fmla="*/ 237061 w 21600"/>
              <a:gd name="T33" fmla="*/ 48895 h 21600"/>
              <a:gd name="T34" fmla="*/ 156598 w 21600"/>
              <a:gd name="T35" fmla="*/ 61549 h 21600"/>
              <a:gd name="T36" fmla="*/ 84222 w 21600"/>
              <a:gd name="T37" fmla="*/ 101887 h 21600"/>
              <a:gd name="T38" fmla="*/ 48764 w 21600"/>
              <a:gd name="T39" fmla="*/ 174370 h 21600"/>
              <a:gd name="T40" fmla="*/ 81599 w 21600"/>
              <a:gd name="T41" fmla="*/ 243524 h 21600"/>
              <a:gd name="T42" fmla="*/ 147808 w 21600"/>
              <a:gd name="T43" fmla="*/ 286986 h 21600"/>
              <a:gd name="T44" fmla="*/ 161061 w 21600"/>
              <a:gd name="T45" fmla="*/ 308084 h 21600"/>
              <a:gd name="T46" fmla="*/ 208094 w 21600"/>
              <a:gd name="T47" fmla="*/ 297716 h 21600"/>
              <a:gd name="T48" fmla="*/ 317524 w 21600"/>
              <a:gd name="T49" fmla="*/ 286986 h 21600"/>
              <a:gd name="T50" fmla="*/ 390035 w 21600"/>
              <a:gd name="T51" fmla="*/ 246286 h 21600"/>
              <a:gd name="T52" fmla="*/ 425682 w 21600"/>
              <a:gd name="T53" fmla="*/ 174370 h 21600"/>
              <a:gd name="T54" fmla="*/ 390035 w 21600"/>
              <a:gd name="T55" fmla="*/ 101887 h 21600"/>
              <a:gd name="T56" fmla="*/ 317524 w 21600"/>
              <a:gd name="T57" fmla="*/ 61571 h 21600"/>
              <a:gd name="T58" fmla="*/ 237061 w 21600"/>
              <a:gd name="T59" fmla="*/ 48895 h 21600"/>
              <a:gd name="T60" fmla="*/ 576681 w 21600"/>
              <a:gd name="T61" fmla="*/ 309487 h 21600"/>
              <a:gd name="T62" fmla="*/ 526727 w 21600"/>
              <a:gd name="T63" fmla="*/ 379095 h 21600"/>
              <a:gd name="T64" fmla="*/ 501438 w 21600"/>
              <a:gd name="T65" fmla="*/ 440055 h 21600"/>
              <a:gd name="T66" fmla="*/ 527673 w 21600"/>
              <a:gd name="T67" fmla="*/ 473806 h 21600"/>
              <a:gd name="T68" fmla="*/ 526727 w 21600"/>
              <a:gd name="T69" fmla="*/ 486641 h 21600"/>
              <a:gd name="T70" fmla="*/ 506144 w 21600"/>
              <a:gd name="T71" fmla="*/ 487298 h 21600"/>
              <a:gd name="T72" fmla="*/ 391306 w 21600"/>
              <a:gd name="T73" fmla="*/ 436931 h 21600"/>
              <a:gd name="T74" fmla="*/ 347058 w 21600"/>
              <a:gd name="T75" fmla="*/ 440055 h 21600"/>
              <a:gd name="T76" fmla="*/ 197790 w 21600"/>
              <a:gd name="T77" fmla="*/ 400486 h 21600"/>
              <a:gd name="T78" fmla="*/ 237061 w 21600"/>
              <a:gd name="T79" fmla="*/ 397476 h 21600"/>
              <a:gd name="T80" fmla="*/ 417487 w 21600"/>
              <a:gd name="T81" fmla="*/ 348015 h 21600"/>
              <a:gd name="T82" fmla="*/ 508903 w 21600"/>
              <a:gd name="T83" fmla="*/ 244792 h 21600"/>
              <a:gd name="T84" fmla="*/ 521101 w 21600"/>
              <a:gd name="T85" fmla="*/ 148677 h 21600"/>
              <a:gd name="T86" fmla="*/ 584200 w 21600"/>
              <a:gd name="T87" fmla="*/ 265889 h 2160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21600" h="21600" extrusionOk="0">
                <a:moveTo>
                  <a:pt x="8765" y="0"/>
                </a:moveTo>
                <a:cubicBezTo>
                  <a:pt x="9365" y="0"/>
                  <a:pt x="9963" y="51"/>
                  <a:pt x="10556" y="155"/>
                </a:cubicBezTo>
                <a:cubicBezTo>
                  <a:pt x="11152" y="260"/>
                  <a:pt x="11733" y="418"/>
                  <a:pt x="12303" y="632"/>
                </a:cubicBezTo>
                <a:cubicBezTo>
                  <a:pt x="12950" y="898"/>
                  <a:pt x="13588" y="1240"/>
                  <a:pt x="14219" y="1663"/>
                </a:cubicBezTo>
                <a:cubicBezTo>
                  <a:pt x="14850" y="2087"/>
                  <a:pt x="15412" y="2598"/>
                  <a:pt x="15904" y="3199"/>
                </a:cubicBezTo>
                <a:cubicBezTo>
                  <a:pt x="16396" y="3798"/>
                  <a:pt x="16791" y="4475"/>
                  <a:pt x="17088" y="5229"/>
                </a:cubicBezTo>
                <a:cubicBezTo>
                  <a:pt x="17382" y="5989"/>
                  <a:pt x="17530" y="6813"/>
                  <a:pt x="17530" y="7703"/>
                </a:cubicBezTo>
                <a:cubicBezTo>
                  <a:pt x="17530" y="8586"/>
                  <a:pt x="17382" y="9408"/>
                  <a:pt x="17088" y="10162"/>
                </a:cubicBezTo>
                <a:cubicBezTo>
                  <a:pt x="16791" y="10921"/>
                  <a:pt x="16396" y="11596"/>
                  <a:pt x="15904" y="12186"/>
                </a:cubicBezTo>
                <a:cubicBezTo>
                  <a:pt x="15412" y="12776"/>
                  <a:pt x="14850" y="13287"/>
                  <a:pt x="14219" y="13719"/>
                </a:cubicBezTo>
                <a:cubicBezTo>
                  <a:pt x="13588" y="14152"/>
                  <a:pt x="12950" y="14499"/>
                  <a:pt x="12303" y="14758"/>
                </a:cubicBezTo>
                <a:cubicBezTo>
                  <a:pt x="11147" y="15185"/>
                  <a:pt x="9968" y="15397"/>
                  <a:pt x="8765" y="15397"/>
                </a:cubicBezTo>
                <a:cubicBezTo>
                  <a:pt x="8487" y="15397"/>
                  <a:pt x="8214" y="15382"/>
                  <a:pt x="7948" y="15354"/>
                </a:cubicBezTo>
                <a:cubicBezTo>
                  <a:pt x="7683" y="15329"/>
                  <a:pt x="7409" y="15298"/>
                  <a:pt x="7132" y="15258"/>
                </a:cubicBezTo>
                <a:cubicBezTo>
                  <a:pt x="6007" y="16294"/>
                  <a:pt x="4743" y="16995"/>
                  <a:pt x="3347" y="17353"/>
                </a:cubicBezTo>
                <a:cubicBezTo>
                  <a:pt x="3196" y="17393"/>
                  <a:pt x="3034" y="17435"/>
                  <a:pt x="2862" y="17483"/>
                </a:cubicBezTo>
                <a:cubicBezTo>
                  <a:pt x="2688" y="17534"/>
                  <a:pt x="2521" y="17559"/>
                  <a:pt x="2354" y="17559"/>
                </a:cubicBezTo>
                <a:cubicBezTo>
                  <a:pt x="2264" y="17559"/>
                  <a:pt x="2182" y="17514"/>
                  <a:pt x="2111" y="17432"/>
                </a:cubicBezTo>
                <a:cubicBezTo>
                  <a:pt x="2041" y="17342"/>
                  <a:pt x="2005" y="17238"/>
                  <a:pt x="2005" y="17110"/>
                </a:cubicBezTo>
                <a:cubicBezTo>
                  <a:pt x="2005" y="17023"/>
                  <a:pt x="2034" y="16944"/>
                  <a:pt x="2090" y="16873"/>
                </a:cubicBezTo>
                <a:cubicBezTo>
                  <a:pt x="2147" y="16808"/>
                  <a:pt x="2196" y="16746"/>
                  <a:pt x="2241" y="16693"/>
                </a:cubicBezTo>
                <a:cubicBezTo>
                  <a:pt x="2624" y="16235"/>
                  <a:pt x="2897" y="15803"/>
                  <a:pt x="3060" y="15397"/>
                </a:cubicBezTo>
                <a:cubicBezTo>
                  <a:pt x="3220" y="14987"/>
                  <a:pt x="3354" y="14465"/>
                  <a:pt x="3458" y="13813"/>
                </a:cubicBezTo>
                <a:cubicBezTo>
                  <a:pt x="2985" y="13499"/>
                  <a:pt x="2540" y="13129"/>
                  <a:pt x="2123" y="12706"/>
                </a:cubicBezTo>
                <a:cubicBezTo>
                  <a:pt x="1706" y="12279"/>
                  <a:pt x="1342" y="11811"/>
                  <a:pt x="1024" y="11300"/>
                </a:cubicBezTo>
                <a:cubicBezTo>
                  <a:pt x="711" y="10786"/>
                  <a:pt x="459" y="10229"/>
                  <a:pt x="275" y="9623"/>
                </a:cubicBezTo>
                <a:cubicBezTo>
                  <a:pt x="92" y="9021"/>
                  <a:pt x="0" y="8383"/>
                  <a:pt x="0" y="7703"/>
                </a:cubicBezTo>
                <a:cubicBezTo>
                  <a:pt x="0" y="6822"/>
                  <a:pt x="151" y="6000"/>
                  <a:pt x="450" y="5238"/>
                </a:cubicBezTo>
                <a:cubicBezTo>
                  <a:pt x="751" y="4478"/>
                  <a:pt x="1151" y="3798"/>
                  <a:pt x="1650" y="3199"/>
                </a:cubicBezTo>
                <a:cubicBezTo>
                  <a:pt x="2149" y="2598"/>
                  <a:pt x="2716" y="2087"/>
                  <a:pt x="3347" y="1663"/>
                </a:cubicBezTo>
                <a:cubicBezTo>
                  <a:pt x="3978" y="1239"/>
                  <a:pt x="4616" y="898"/>
                  <a:pt x="5261" y="632"/>
                </a:cubicBezTo>
                <a:cubicBezTo>
                  <a:pt x="5832" y="409"/>
                  <a:pt x="6412" y="249"/>
                  <a:pt x="7002" y="150"/>
                </a:cubicBezTo>
                <a:cubicBezTo>
                  <a:pt x="7591" y="48"/>
                  <a:pt x="8179" y="0"/>
                  <a:pt x="8765" y="0"/>
                </a:cubicBezTo>
                <a:moveTo>
                  <a:pt x="8765" y="2160"/>
                </a:moveTo>
                <a:cubicBezTo>
                  <a:pt x="8269" y="2160"/>
                  <a:pt x="7774" y="2202"/>
                  <a:pt x="7278" y="2282"/>
                </a:cubicBezTo>
                <a:cubicBezTo>
                  <a:pt x="6783" y="2366"/>
                  <a:pt x="6287" y="2510"/>
                  <a:pt x="5790" y="2719"/>
                </a:cubicBezTo>
                <a:cubicBezTo>
                  <a:pt x="5348" y="2877"/>
                  <a:pt x="4886" y="3112"/>
                  <a:pt x="4411" y="3419"/>
                </a:cubicBezTo>
                <a:cubicBezTo>
                  <a:pt x="3933" y="3727"/>
                  <a:pt x="3502" y="4086"/>
                  <a:pt x="3114" y="4501"/>
                </a:cubicBezTo>
                <a:cubicBezTo>
                  <a:pt x="2728" y="4916"/>
                  <a:pt x="2413" y="5390"/>
                  <a:pt x="2168" y="5927"/>
                </a:cubicBezTo>
                <a:cubicBezTo>
                  <a:pt x="1925" y="6463"/>
                  <a:pt x="1803" y="7056"/>
                  <a:pt x="1803" y="7703"/>
                </a:cubicBezTo>
                <a:cubicBezTo>
                  <a:pt x="1803" y="8355"/>
                  <a:pt x="1916" y="8925"/>
                  <a:pt x="2147" y="9422"/>
                </a:cubicBezTo>
                <a:cubicBezTo>
                  <a:pt x="2375" y="9919"/>
                  <a:pt x="2667" y="10363"/>
                  <a:pt x="3017" y="10758"/>
                </a:cubicBezTo>
                <a:cubicBezTo>
                  <a:pt x="3373" y="11156"/>
                  <a:pt x="3764" y="11509"/>
                  <a:pt x="4197" y="11811"/>
                </a:cubicBezTo>
                <a:cubicBezTo>
                  <a:pt x="4630" y="12122"/>
                  <a:pt x="5051" y="12407"/>
                  <a:pt x="5465" y="12678"/>
                </a:cubicBezTo>
                <a:lnTo>
                  <a:pt x="5239" y="14177"/>
                </a:lnTo>
                <a:cubicBezTo>
                  <a:pt x="5486" y="14019"/>
                  <a:pt x="5724" y="13827"/>
                  <a:pt x="5955" y="13610"/>
                </a:cubicBezTo>
                <a:cubicBezTo>
                  <a:pt x="6183" y="13395"/>
                  <a:pt x="6407" y="13189"/>
                  <a:pt x="6626" y="12989"/>
                </a:cubicBezTo>
                <a:cubicBezTo>
                  <a:pt x="6979" y="13042"/>
                  <a:pt x="7334" y="13099"/>
                  <a:pt x="7694" y="13152"/>
                </a:cubicBezTo>
                <a:cubicBezTo>
                  <a:pt x="8057" y="13209"/>
                  <a:pt x="8412" y="13232"/>
                  <a:pt x="8765" y="13232"/>
                </a:cubicBezTo>
                <a:cubicBezTo>
                  <a:pt x="9780" y="13232"/>
                  <a:pt x="10771" y="13048"/>
                  <a:pt x="11740" y="12678"/>
                </a:cubicBezTo>
                <a:cubicBezTo>
                  <a:pt x="12197" y="12517"/>
                  <a:pt x="12665" y="12280"/>
                  <a:pt x="13138" y="11978"/>
                </a:cubicBezTo>
                <a:cubicBezTo>
                  <a:pt x="13609" y="11670"/>
                  <a:pt x="14040" y="11306"/>
                  <a:pt x="14421" y="10880"/>
                </a:cubicBezTo>
                <a:cubicBezTo>
                  <a:pt x="14805" y="10459"/>
                  <a:pt x="15120" y="9982"/>
                  <a:pt x="15370" y="9454"/>
                </a:cubicBezTo>
                <a:cubicBezTo>
                  <a:pt x="15617" y="8929"/>
                  <a:pt x="15739" y="8344"/>
                  <a:pt x="15739" y="7703"/>
                </a:cubicBezTo>
                <a:cubicBezTo>
                  <a:pt x="15739" y="7057"/>
                  <a:pt x="15617" y="6464"/>
                  <a:pt x="15370" y="5927"/>
                </a:cubicBezTo>
                <a:cubicBezTo>
                  <a:pt x="15120" y="5391"/>
                  <a:pt x="14805" y="4916"/>
                  <a:pt x="14421" y="4501"/>
                </a:cubicBezTo>
                <a:cubicBezTo>
                  <a:pt x="14040" y="4086"/>
                  <a:pt x="13611" y="3728"/>
                  <a:pt x="13143" y="3420"/>
                </a:cubicBezTo>
                <a:cubicBezTo>
                  <a:pt x="12675" y="3112"/>
                  <a:pt x="12206" y="2878"/>
                  <a:pt x="11740" y="2720"/>
                </a:cubicBezTo>
                <a:cubicBezTo>
                  <a:pt x="11267" y="2511"/>
                  <a:pt x="10780" y="2367"/>
                  <a:pt x="10281" y="2282"/>
                </a:cubicBezTo>
                <a:cubicBezTo>
                  <a:pt x="9782" y="2202"/>
                  <a:pt x="9278" y="2160"/>
                  <a:pt x="8765" y="2160"/>
                </a:cubicBezTo>
                <a:moveTo>
                  <a:pt x="21600" y="11746"/>
                </a:moveTo>
                <a:cubicBezTo>
                  <a:pt x="21600" y="12429"/>
                  <a:pt x="21506" y="13076"/>
                  <a:pt x="21322" y="13672"/>
                </a:cubicBezTo>
                <a:cubicBezTo>
                  <a:pt x="21139" y="14273"/>
                  <a:pt x="20889" y="14829"/>
                  <a:pt x="20574" y="15340"/>
                </a:cubicBezTo>
                <a:cubicBezTo>
                  <a:pt x="20258" y="15854"/>
                  <a:pt x="19891" y="16323"/>
                  <a:pt x="19475" y="16747"/>
                </a:cubicBezTo>
                <a:cubicBezTo>
                  <a:pt x="19058" y="17173"/>
                  <a:pt x="18613" y="17543"/>
                  <a:pt x="18140" y="17856"/>
                </a:cubicBezTo>
                <a:cubicBezTo>
                  <a:pt x="18246" y="18506"/>
                  <a:pt x="18378" y="19031"/>
                  <a:pt x="18540" y="19440"/>
                </a:cubicBezTo>
                <a:cubicBezTo>
                  <a:pt x="18703" y="19841"/>
                  <a:pt x="18973" y="20276"/>
                  <a:pt x="19357" y="20736"/>
                </a:cubicBezTo>
                <a:cubicBezTo>
                  <a:pt x="19402" y="20790"/>
                  <a:pt x="19453" y="20858"/>
                  <a:pt x="19510" y="20931"/>
                </a:cubicBezTo>
                <a:cubicBezTo>
                  <a:pt x="19566" y="21007"/>
                  <a:pt x="19592" y="21092"/>
                  <a:pt x="19592" y="21182"/>
                </a:cubicBezTo>
                <a:cubicBezTo>
                  <a:pt x="19592" y="21326"/>
                  <a:pt x="19555" y="21431"/>
                  <a:pt x="19475" y="21498"/>
                </a:cubicBezTo>
                <a:cubicBezTo>
                  <a:pt x="19397" y="21569"/>
                  <a:pt x="19305" y="21600"/>
                  <a:pt x="19199" y="21600"/>
                </a:cubicBezTo>
                <a:cubicBezTo>
                  <a:pt x="19049" y="21600"/>
                  <a:pt x="18889" y="21572"/>
                  <a:pt x="18714" y="21527"/>
                </a:cubicBezTo>
                <a:cubicBezTo>
                  <a:pt x="18543" y="21473"/>
                  <a:pt x="18387" y="21433"/>
                  <a:pt x="18253" y="21397"/>
                </a:cubicBezTo>
                <a:cubicBezTo>
                  <a:pt x="16855" y="21027"/>
                  <a:pt x="15593" y="20329"/>
                  <a:pt x="14468" y="19302"/>
                </a:cubicBezTo>
                <a:cubicBezTo>
                  <a:pt x="14191" y="19338"/>
                  <a:pt x="13917" y="19369"/>
                  <a:pt x="13652" y="19395"/>
                </a:cubicBezTo>
                <a:cubicBezTo>
                  <a:pt x="13383" y="19423"/>
                  <a:pt x="13113" y="19440"/>
                  <a:pt x="12832" y="19440"/>
                </a:cubicBezTo>
                <a:cubicBezTo>
                  <a:pt x="11865" y="19440"/>
                  <a:pt x="10909" y="19293"/>
                  <a:pt x="9973" y="19002"/>
                </a:cubicBezTo>
                <a:cubicBezTo>
                  <a:pt x="9031" y="18717"/>
                  <a:pt x="8146" y="18279"/>
                  <a:pt x="7313" y="17692"/>
                </a:cubicBezTo>
                <a:lnTo>
                  <a:pt x="7617" y="17475"/>
                </a:lnTo>
                <a:cubicBezTo>
                  <a:pt x="8000" y="17531"/>
                  <a:pt x="8382" y="17559"/>
                  <a:pt x="8765" y="17559"/>
                </a:cubicBezTo>
                <a:cubicBezTo>
                  <a:pt x="10246" y="17559"/>
                  <a:pt x="11677" y="17280"/>
                  <a:pt x="13058" y="16721"/>
                </a:cubicBezTo>
                <a:cubicBezTo>
                  <a:pt x="13892" y="16388"/>
                  <a:pt x="14685" y="15936"/>
                  <a:pt x="15436" y="15374"/>
                </a:cubicBezTo>
                <a:cubicBezTo>
                  <a:pt x="16186" y="14812"/>
                  <a:pt x="16853" y="14149"/>
                  <a:pt x="17432" y="13381"/>
                </a:cubicBezTo>
                <a:cubicBezTo>
                  <a:pt x="18008" y="12618"/>
                  <a:pt x="18470" y="11760"/>
                  <a:pt x="18816" y="10814"/>
                </a:cubicBezTo>
                <a:cubicBezTo>
                  <a:pt x="19162" y="9865"/>
                  <a:pt x="19336" y="8832"/>
                  <a:pt x="19336" y="7703"/>
                </a:cubicBezTo>
                <a:cubicBezTo>
                  <a:pt x="19336" y="7333"/>
                  <a:pt x="19312" y="6957"/>
                  <a:pt x="19267" y="6568"/>
                </a:cubicBezTo>
                <a:cubicBezTo>
                  <a:pt x="19943" y="7217"/>
                  <a:pt x="20501" y="7979"/>
                  <a:pt x="20941" y="8855"/>
                </a:cubicBezTo>
                <a:cubicBezTo>
                  <a:pt x="21379" y="9727"/>
                  <a:pt x="21600" y="10693"/>
                  <a:pt x="21600" y="11746"/>
                </a:cubicBezTo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19050" tIns="19050" rIns="19050" bIns="19050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Shape 555"/>
          <p:cNvSpPr/>
          <p:nvPr/>
        </p:nvSpPr>
        <p:spPr bwMode="auto">
          <a:xfrm>
            <a:off x="8161338" y="2493963"/>
            <a:ext cx="2528887" cy="1276350"/>
          </a:xfrm>
          <a:custGeom>
            <a:avLst/>
            <a:gdLst>
              <a:gd name="T0" fmla="*/ 5503 w 21600"/>
              <a:gd name="T1" fmla="*/ 0 h 21600"/>
              <a:gd name="T2" fmla="*/ 364932 w 21600"/>
              <a:gd name="T3" fmla="*/ 642134 h 21600"/>
              <a:gd name="T4" fmla="*/ 0 w 21600"/>
              <a:gd name="T5" fmla="*/ 1276350 h 21600"/>
              <a:gd name="T6" fmla="*/ 2171213 w 21600"/>
              <a:gd name="T7" fmla="*/ 1276350 h 21600"/>
              <a:gd name="T8" fmla="*/ 2528887 w 21600"/>
              <a:gd name="T9" fmla="*/ 647807 h 21600"/>
              <a:gd name="T10" fmla="*/ 2185965 w 21600"/>
              <a:gd name="T11" fmla="*/ 1064 h 21600"/>
              <a:gd name="T12" fmla="*/ 5503 w 21600"/>
              <a:gd name="T13" fmla="*/ 0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1600" h="21600" extrusionOk="0">
                <a:moveTo>
                  <a:pt x="47" y="0"/>
                </a:moveTo>
                <a:lnTo>
                  <a:pt x="3117" y="10867"/>
                </a:lnTo>
                <a:lnTo>
                  <a:pt x="0" y="21600"/>
                </a:lnTo>
                <a:lnTo>
                  <a:pt x="18545" y="21600"/>
                </a:lnTo>
                <a:lnTo>
                  <a:pt x="21600" y="10963"/>
                </a:lnTo>
                <a:lnTo>
                  <a:pt x="18671" y="18"/>
                </a:lnTo>
                <a:lnTo>
                  <a:pt x="47" y="0"/>
                </a:lnTo>
                <a:close/>
              </a:path>
            </a:pathLst>
          </a:custGeom>
          <a:solidFill>
            <a:srgbClr val="3BB6B7"/>
          </a:solidFill>
          <a:ln>
            <a:noFill/>
          </a:ln>
        </p:spPr>
        <p:txBody>
          <a:bodyPr lIns="0" tIns="0" rIns="0" bIns="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Shape 559"/>
          <p:cNvSpPr/>
          <p:nvPr/>
        </p:nvSpPr>
        <p:spPr bwMode="auto">
          <a:xfrm>
            <a:off x="9190038" y="2878138"/>
            <a:ext cx="573087" cy="479425"/>
          </a:xfrm>
          <a:custGeom>
            <a:avLst/>
            <a:gdLst>
              <a:gd name="T0" fmla="*/ 398110 w 21600"/>
              <a:gd name="T1" fmla="*/ 22617 h 21600"/>
              <a:gd name="T2" fmla="*/ 550668 w 21600"/>
              <a:gd name="T3" fmla="*/ 175878 h 21600"/>
              <a:gd name="T4" fmla="*/ 568683 w 21600"/>
              <a:gd name="T5" fmla="*/ 336219 h 21600"/>
              <a:gd name="T6" fmla="*/ 534934 w 21600"/>
              <a:gd name="T7" fmla="*/ 430661 h 21600"/>
              <a:gd name="T8" fmla="*/ 488981 w 21600"/>
              <a:gd name="T9" fmla="*/ 479425 h 21600"/>
              <a:gd name="T10" fmla="*/ 66170 w 21600"/>
              <a:gd name="T11" fmla="*/ 470547 h 21600"/>
              <a:gd name="T12" fmla="*/ 17246 w 21600"/>
              <a:gd name="T13" fmla="*/ 384850 h 21600"/>
              <a:gd name="T14" fmla="*/ 0 w 21600"/>
              <a:gd name="T15" fmla="*/ 287588 h 21600"/>
              <a:gd name="T16" fmla="*/ 83787 w 21600"/>
              <a:gd name="T17" fmla="*/ 84476 h 21600"/>
              <a:gd name="T18" fmla="*/ 286544 w 21600"/>
              <a:gd name="T19" fmla="*/ 0 h 21600"/>
              <a:gd name="T20" fmla="*/ 108833 w 21600"/>
              <a:gd name="T21" fmla="*/ 312958 h 21600"/>
              <a:gd name="T22" fmla="*/ 108701 w 21600"/>
              <a:gd name="T23" fmla="*/ 262396 h 21600"/>
              <a:gd name="T24" fmla="*/ 58397 w 21600"/>
              <a:gd name="T25" fmla="*/ 262396 h 21600"/>
              <a:gd name="T26" fmla="*/ 58397 w 21600"/>
              <a:gd name="T27" fmla="*/ 312958 h 21600"/>
              <a:gd name="T28" fmla="*/ 142953 w 21600"/>
              <a:gd name="T29" fmla="*/ 179895 h 21600"/>
              <a:gd name="T30" fmla="*/ 179249 w 21600"/>
              <a:gd name="T31" fmla="*/ 143539 h 21600"/>
              <a:gd name="T32" fmla="*/ 142953 w 21600"/>
              <a:gd name="T33" fmla="*/ 108004 h 21600"/>
              <a:gd name="T34" fmla="*/ 107295 w 21600"/>
              <a:gd name="T35" fmla="*/ 143539 h 21600"/>
              <a:gd name="T36" fmla="*/ 142953 w 21600"/>
              <a:gd name="T37" fmla="*/ 179895 h 21600"/>
              <a:gd name="T38" fmla="*/ 322972 w 21600"/>
              <a:gd name="T39" fmla="*/ 317242 h 21600"/>
              <a:gd name="T40" fmla="*/ 341252 w 21600"/>
              <a:gd name="T41" fmla="*/ 253141 h 21600"/>
              <a:gd name="T42" fmla="*/ 357410 w 21600"/>
              <a:gd name="T43" fmla="*/ 192436 h 21600"/>
              <a:gd name="T44" fmla="*/ 354996 w 21600"/>
              <a:gd name="T45" fmla="*/ 167066 h 21600"/>
              <a:gd name="T46" fmla="*/ 331807 w 21600"/>
              <a:gd name="T47" fmla="*/ 165535 h 21600"/>
              <a:gd name="T48" fmla="*/ 284050 w 21600"/>
              <a:gd name="T49" fmla="*/ 324011 h 21600"/>
              <a:gd name="T50" fmla="*/ 243111 w 21600"/>
              <a:gd name="T51" fmla="*/ 342234 h 21600"/>
              <a:gd name="T52" fmla="*/ 226502 w 21600"/>
              <a:gd name="T53" fmla="*/ 383629 h 21600"/>
              <a:gd name="T54" fmla="*/ 286544 w 21600"/>
              <a:gd name="T55" fmla="*/ 443646 h 21600"/>
              <a:gd name="T56" fmla="*/ 346585 w 21600"/>
              <a:gd name="T57" fmla="*/ 383629 h 21600"/>
              <a:gd name="T58" fmla="*/ 318249 w 21600"/>
              <a:gd name="T59" fmla="*/ 334110 h 21600"/>
              <a:gd name="T60" fmla="*/ 261259 w 21600"/>
              <a:gd name="T61" fmla="*/ 58730 h 21600"/>
              <a:gd name="T62" fmla="*/ 261259 w 21600"/>
              <a:gd name="T63" fmla="*/ 109358 h 21600"/>
              <a:gd name="T64" fmla="*/ 311828 w 21600"/>
              <a:gd name="T65" fmla="*/ 109358 h 21600"/>
              <a:gd name="T66" fmla="*/ 311828 w 21600"/>
              <a:gd name="T67" fmla="*/ 58730 h 21600"/>
              <a:gd name="T68" fmla="*/ 393838 w 21600"/>
              <a:gd name="T69" fmla="*/ 143539 h 21600"/>
              <a:gd name="T70" fmla="*/ 430134 w 21600"/>
              <a:gd name="T71" fmla="*/ 179252 h 21600"/>
              <a:gd name="T72" fmla="*/ 465792 w 21600"/>
              <a:gd name="T73" fmla="*/ 143539 h 21600"/>
              <a:gd name="T74" fmla="*/ 430134 w 21600"/>
              <a:gd name="T75" fmla="*/ 108004 h 21600"/>
              <a:gd name="T76" fmla="*/ 393838 w 21600"/>
              <a:gd name="T77" fmla="*/ 143539 h 21600"/>
              <a:gd name="T78" fmla="*/ 514690 w 21600"/>
              <a:gd name="T79" fmla="*/ 312958 h 21600"/>
              <a:gd name="T80" fmla="*/ 514690 w 21600"/>
              <a:gd name="T81" fmla="*/ 262396 h 21600"/>
              <a:gd name="T82" fmla="*/ 464254 w 21600"/>
              <a:gd name="T83" fmla="*/ 262396 h 21600"/>
              <a:gd name="T84" fmla="*/ 464254 w 21600"/>
              <a:gd name="T85" fmla="*/ 312958 h 21600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21600" h="21600" extrusionOk="0">
                <a:moveTo>
                  <a:pt x="10800" y="0"/>
                </a:moveTo>
                <a:cubicBezTo>
                  <a:pt x="12293" y="0"/>
                  <a:pt x="13697" y="343"/>
                  <a:pt x="15005" y="1019"/>
                </a:cubicBezTo>
                <a:cubicBezTo>
                  <a:pt x="16315" y="1699"/>
                  <a:pt x="17460" y="2629"/>
                  <a:pt x="18442" y="3806"/>
                </a:cubicBezTo>
                <a:cubicBezTo>
                  <a:pt x="19421" y="4981"/>
                  <a:pt x="20194" y="6355"/>
                  <a:pt x="20755" y="7924"/>
                </a:cubicBezTo>
                <a:cubicBezTo>
                  <a:pt x="21319" y="9499"/>
                  <a:pt x="21600" y="11174"/>
                  <a:pt x="21600" y="12957"/>
                </a:cubicBezTo>
                <a:cubicBezTo>
                  <a:pt x="21600" y="13674"/>
                  <a:pt x="21545" y="14402"/>
                  <a:pt x="21434" y="15148"/>
                </a:cubicBezTo>
                <a:cubicBezTo>
                  <a:pt x="21322" y="15893"/>
                  <a:pt x="21161" y="16625"/>
                  <a:pt x="20952" y="17339"/>
                </a:cubicBezTo>
                <a:cubicBezTo>
                  <a:pt x="20741" y="18059"/>
                  <a:pt x="20477" y="18744"/>
                  <a:pt x="20162" y="19403"/>
                </a:cubicBezTo>
                <a:cubicBezTo>
                  <a:pt x="19850" y="20057"/>
                  <a:pt x="19498" y="20656"/>
                  <a:pt x="19106" y="21200"/>
                </a:cubicBezTo>
                <a:cubicBezTo>
                  <a:pt x="18931" y="21468"/>
                  <a:pt x="18703" y="21600"/>
                  <a:pt x="18430" y="21600"/>
                </a:cubicBezTo>
                <a:lnTo>
                  <a:pt x="3170" y="21600"/>
                </a:lnTo>
                <a:cubicBezTo>
                  <a:pt x="2887" y="21600"/>
                  <a:pt x="2662" y="21467"/>
                  <a:pt x="2494" y="21200"/>
                </a:cubicBezTo>
                <a:cubicBezTo>
                  <a:pt x="2088" y="20656"/>
                  <a:pt x="1730" y="20057"/>
                  <a:pt x="1426" y="19403"/>
                </a:cubicBezTo>
                <a:cubicBezTo>
                  <a:pt x="1118" y="18744"/>
                  <a:pt x="859" y="18059"/>
                  <a:pt x="650" y="17339"/>
                </a:cubicBezTo>
                <a:cubicBezTo>
                  <a:pt x="439" y="16625"/>
                  <a:pt x="278" y="15893"/>
                  <a:pt x="166" y="15148"/>
                </a:cubicBezTo>
                <a:cubicBezTo>
                  <a:pt x="55" y="14402"/>
                  <a:pt x="0" y="13673"/>
                  <a:pt x="0" y="12957"/>
                </a:cubicBezTo>
                <a:cubicBezTo>
                  <a:pt x="0" y="11163"/>
                  <a:pt x="281" y="9487"/>
                  <a:pt x="845" y="7918"/>
                </a:cubicBezTo>
                <a:cubicBezTo>
                  <a:pt x="1406" y="6354"/>
                  <a:pt x="2179" y="4981"/>
                  <a:pt x="3158" y="3806"/>
                </a:cubicBezTo>
                <a:cubicBezTo>
                  <a:pt x="4140" y="2629"/>
                  <a:pt x="5285" y="1699"/>
                  <a:pt x="6595" y="1019"/>
                </a:cubicBezTo>
                <a:cubicBezTo>
                  <a:pt x="7903" y="343"/>
                  <a:pt x="9305" y="0"/>
                  <a:pt x="10800" y="0"/>
                </a:cubicBezTo>
                <a:moveTo>
                  <a:pt x="3149" y="14572"/>
                </a:moveTo>
                <a:cubicBezTo>
                  <a:pt x="3523" y="14572"/>
                  <a:pt x="3842" y="14414"/>
                  <a:pt x="4102" y="14100"/>
                </a:cubicBezTo>
                <a:cubicBezTo>
                  <a:pt x="4361" y="13792"/>
                  <a:pt x="4493" y="13409"/>
                  <a:pt x="4493" y="12957"/>
                </a:cubicBezTo>
                <a:cubicBezTo>
                  <a:pt x="4493" y="12508"/>
                  <a:pt x="4361" y="12128"/>
                  <a:pt x="4097" y="11822"/>
                </a:cubicBezTo>
                <a:cubicBezTo>
                  <a:pt x="3833" y="11512"/>
                  <a:pt x="3516" y="11359"/>
                  <a:pt x="3149" y="11359"/>
                </a:cubicBezTo>
                <a:cubicBezTo>
                  <a:pt x="2772" y="11359"/>
                  <a:pt x="2455" y="11511"/>
                  <a:pt x="2201" y="11822"/>
                </a:cubicBezTo>
                <a:cubicBezTo>
                  <a:pt x="1944" y="12128"/>
                  <a:pt x="1814" y="12508"/>
                  <a:pt x="1814" y="12957"/>
                </a:cubicBezTo>
                <a:cubicBezTo>
                  <a:pt x="1814" y="13409"/>
                  <a:pt x="1944" y="13792"/>
                  <a:pt x="2201" y="14100"/>
                </a:cubicBezTo>
                <a:cubicBezTo>
                  <a:pt x="2455" y="14414"/>
                  <a:pt x="2772" y="14572"/>
                  <a:pt x="3149" y="14572"/>
                </a:cubicBezTo>
                <a:moveTo>
                  <a:pt x="5388" y="8105"/>
                </a:moveTo>
                <a:cubicBezTo>
                  <a:pt x="5762" y="8105"/>
                  <a:pt x="6086" y="7944"/>
                  <a:pt x="6353" y="7621"/>
                </a:cubicBezTo>
                <a:cubicBezTo>
                  <a:pt x="6622" y="7302"/>
                  <a:pt x="6756" y="6916"/>
                  <a:pt x="6756" y="6467"/>
                </a:cubicBezTo>
                <a:cubicBezTo>
                  <a:pt x="6756" y="6015"/>
                  <a:pt x="6622" y="5635"/>
                  <a:pt x="6353" y="5327"/>
                </a:cubicBezTo>
                <a:cubicBezTo>
                  <a:pt x="6086" y="5021"/>
                  <a:pt x="5762" y="4866"/>
                  <a:pt x="5388" y="4866"/>
                </a:cubicBezTo>
                <a:cubicBezTo>
                  <a:pt x="5028" y="4866"/>
                  <a:pt x="4714" y="5021"/>
                  <a:pt x="4447" y="5327"/>
                </a:cubicBezTo>
                <a:cubicBezTo>
                  <a:pt x="4178" y="5635"/>
                  <a:pt x="4044" y="6015"/>
                  <a:pt x="4044" y="6467"/>
                </a:cubicBezTo>
                <a:cubicBezTo>
                  <a:pt x="4044" y="6916"/>
                  <a:pt x="4178" y="7302"/>
                  <a:pt x="4447" y="7621"/>
                </a:cubicBezTo>
                <a:cubicBezTo>
                  <a:pt x="4714" y="7944"/>
                  <a:pt x="5028" y="8105"/>
                  <a:pt x="5388" y="8105"/>
                </a:cubicBezTo>
                <a:moveTo>
                  <a:pt x="11995" y="15053"/>
                </a:moveTo>
                <a:cubicBezTo>
                  <a:pt x="12026" y="14923"/>
                  <a:pt x="12084" y="14673"/>
                  <a:pt x="12173" y="14293"/>
                </a:cubicBezTo>
                <a:cubicBezTo>
                  <a:pt x="12262" y="13918"/>
                  <a:pt x="12365" y="13478"/>
                  <a:pt x="12482" y="12977"/>
                </a:cubicBezTo>
                <a:cubicBezTo>
                  <a:pt x="12600" y="12476"/>
                  <a:pt x="12727" y="11955"/>
                  <a:pt x="12862" y="11405"/>
                </a:cubicBezTo>
                <a:cubicBezTo>
                  <a:pt x="12996" y="10861"/>
                  <a:pt x="13114" y="10351"/>
                  <a:pt x="13212" y="9882"/>
                </a:cubicBezTo>
                <a:cubicBezTo>
                  <a:pt x="13313" y="9415"/>
                  <a:pt x="13399" y="9009"/>
                  <a:pt x="13471" y="8670"/>
                </a:cubicBezTo>
                <a:cubicBezTo>
                  <a:pt x="13543" y="8330"/>
                  <a:pt x="13579" y="8131"/>
                  <a:pt x="13579" y="8076"/>
                </a:cubicBezTo>
                <a:cubicBezTo>
                  <a:pt x="13579" y="7869"/>
                  <a:pt x="13512" y="7682"/>
                  <a:pt x="13380" y="7527"/>
                </a:cubicBezTo>
                <a:cubicBezTo>
                  <a:pt x="13246" y="7371"/>
                  <a:pt x="13090" y="7293"/>
                  <a:pt x="12914" y="7293"/>
                </a:cubicBezTo>
                <a:cubicBezTo>
                  <a:pt x="12761" y="7293"/>
                  <a:pt x="12624" y="7345"/>
                  <a:pt x="12506" y="7458"/>
                </a:cubicBezTo>
                <a:cubicBezTo>
                  <a:pt x="12386" y="7567"/>
                  <a:pt x="12305" y="7711"/>
                  <a:pt x="12259" y="7886"/>
                </a:cubicBezTo>
                <a:lnTo>
                  <a:pt x="10706" y="14598"/>
                </a:lnTo>
                <a:cubicBezTo>
                  <a:pt x="10409" y="14618"/>
                  <a:pt x="10126" y="14696"/>
                  <a:pt x="9857" y="14840"/>
                </a:cubicBezTo>
                <a:cubicBezTo>
                  <a:pt x="9590" y="14984"/>
                  <a:pt x="9358" y="15174"/>
                  <a:pt x="9163" y="15419"/>
                </a:cubicBezTo>
                <a:cubicBezTo>
                  <a:pt x="8966" y="15663"/>
                  <a:pt x="8813" y="15945"/>
                  <a:pt x="8702" y="16265"/>
                </a:cubicBezTo>
                <a:cubicBezTo>
                  <a:pt x="8592" y="16588"/>
                  <a:pt x="8537" y="16927"/>
                  <a:pt x="8537" y="17284"/>
                </a:cubicBezTo>
                <a:cubicBezTo>
                  <a:pt x="8537" y="18039"/>
                  <a:pt x="8755" y="18678"/>
                  <a:pt x="9197" y="19199"/>
                </a:cubicBezTo>
                <a:cubicBezTo>
                  <a:pt x="9638" y="19726"/>
                  <a:pt x="10171" y="19988"/>
                  <a:pt x="10800" y="19988"/>
                </a:cubicBezTo>
                <a:cubicBezTo>
                  <a:pt x="11429" y="19988"/>
                  <a:pt x="11962" y="19726"/>
                  <a:pt x="12403" y="19199"/>
                </a:cubicBezTo>
                <a:cubicBezTo>
                  <a:pt x="12842" y="18678"/>
                  <a:pt x="13063" y="18039"/>
                  <a:pt x="13063" y="17284"/>
                </a:cubicBezTo>
                <a:cubicBezTo>
                  <a:pt x="13063" y="16835"/>
                  <a:pt x="12962" y="16418"/>
                  <a:pt x="12763" y="16032"/>
                </a:cubicBezTo>
                <a:cubicBezTo>
                  <a:pt x="12564" y="15646"/>
                  <a:pt x="12307" y="15321"/>
                  <a:pt x="11995" y="15053"/>
                </a:cubicBezTo>
                <a:moveTo>
                  <a:pt x="10800" y="2177"/>
                </a:moveTo>
                <a:cubicBezTo>
                  <a:pt x="10426" y="2177"/>
                  <a:pt x="10106" y="2335"/>
                  <a:pt x="9847" y="2646"/>
                </a:cubicBezTo>
                <a:cubicBezTo>
                  <a:pt x="9586" y="2960"/>
                  <a:pt x="9456" y="3343"/>
                  <a:pt x="9456" y="3792"/>
                </a:cubicBezTo>
                <a:cubicBezTo>
                  <a:pt x="9456" y="4241"/>
                  <a:pt x="9586" y="4621"/>
                  <a:pt x="9847" y="4927"/>
                </a:cubicBezTo>
                <a:cubicBezTo>
                  <a:pt x="10106" y="5237"/>
                  <a:pt x="10426" y="5390"/>
                  <a:pt x="10800" y="5390"/>
                </a:cubicBezTo>
                <a:cubicBezTo>
                  <a:pt x="11174" y="5390"/>
                  <a:pt x="11494" y="5238"/>
                  <a:pt x="11753" y="4927"/>
                </a:cubicBezTo>
                <a:cubicBezTo>
                  <a:pt x="12014" y="4621"/>
                  <a:pt x="12144" y="4241"/>
                  <a:pt x="12144" y="3792"/>
                </a:cubicBezTo>
                <a:cubicBezTo>
                  <a:pt x="12144" y="3343"/>
                  <a:pt x="12014" y="2960"/>
                  <a:pt x="11753" y="2646"/>
                </a:cubicBezTo>
                <a:cubicBezTo>
                  <a:pt x="11494" y="2335"/>
                  <a:pt x="11174" y="2177"/>
                  <a:pt x="10800" y="2177"/>
                </a:cubicBezTo>
                <a:moveTo>
                  <a:pt x="14844" y="6467"/>
                </a:moveTo>
                <a:cubicBezTo>
                  <a:pt x="14844" y="6916"/>
                  <a:pt x="14978" y="7299"/>
                  <a:pt x="15247" y="7610"/>
                </a:cubicBezTo>
                <a:cubicBezTo>
                  <a:pt x="15514" y="7921"/>
                  <a:pt x="15835" y="8076"/>
                  <a:pt x="16212" y="8076"/>
                </a:cubicBezTo>
                <a:cubicBezTo>
                  <a:pt x="16586" y="8076"/>
                  <a:pt x="16903" y="7921"/>
                  <a:pt x="17165" y="7610"/>
                </a:cubicBezTo>
                <a:cubicBezTo>
                  <a:pt x="17426" y="7299"/>
                  <a:pt x="17556" y="6916"/>
                  <a:pt x="17556" y="6467"/>
                </a:cubicBezTo>
                <a:cubicBezTo>
                  <a:pt x="17556" y="6015"/>
                  <a:pt x="17426" y="5635"/>
                  <a:pt x="17165" y="5327"/>
                </a:cubicBezTo>
                <a:cubicBezTo>
                  <a:pt x="16903" y="5021"/>
                  <a:pt x="16586" y="4866"/>
                  <a:pt x="16212" y="4866"/>
                </a:cubicBezTo>
                <a:cubicBezTo>
                  <a:pt x="15835" y="4866"/>
                  <a:pt x="15514" y="5022"/>
                  <a:pt x="15247" y="5327"/>
                </a:cubicBezTo>
                <a:cubicBezTo>
                  <a:pt x="14978" y="5635"/>
                  <a:pt x="14844" y="6015"/>
                  <a:pt x="14844" y="6467"/>
                </a:cubicBezTo>
                <a:moveTo>
                  <a:pt x="18451" y="14572"/>
                </a:moveTo>
                <a:cubicBezTo>
                  <a:pt x="18828" y="14572"/>
                  <a:pt x="19142" y="14414"/>
                  <a:pt x="19399" y="14100"/>
                </a:cubicBezTo>
                <a:cubicBezTo>
                  <a:pt x="19656" y="13792"/>
                  <a:pt x="19786" y="13409"/>
                  <a:pt x="19786" y="12957"/>
                </a:cubicBezTo>
                <a:cubicBezTo>
                  <a:pt x="19786" y="12508"/>
                  <a:pt x="19656" y="12128"/>
                  <a:pt x="19399" y="11822"/>
                </a:cubicBezTo>
                <a:cubicBezTo>
                  <a:pt x="19142" y="11512"/>
                  <a:pt x="18828" y="11359"/>
                  <a:pt x="18451" y="11359"/>
                </a:cubicBezTo>
                <a:cubicBezTo>
                  <a:pt x="18077" y="11359"/>
                  <a:pt x="17758" y="11511"/>
                  <a:pt x="17498" y="11822"/>
                </a:cubicBezTo>
                <a:cubicBezTo>
                  <a:pt x="17237" y="12128"/>
                  <a:pt x="17107" y="12508"/>
                  <a:pt x="17107" y="12957"/>
                </a:cubicBezTo>
                <a:cubicBezTo>
                  <a:pt x="17107" y="13409"/>
                  <a:pt x="17237" y="13792"/>
                  <a:pt x="17498" y="14100"/>
                </a:cubicBezTo>
                <a:cubicBezTo>
                  <a:pt x="17758" y="14414"/>
                  <a:pt x="18077" y="14572"/>
                  <a:pt x="18451" y="14572"/>
                </a:cubicBezTo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19050" tIns="19050" rIns="19050" bIns="19050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303462" y="4001086"/>
            <a:ext cx="11666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分組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028638" y="3912384"/>
            <a:ext cx="171367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找尋</a:t>
            </a:r>
            <a:endParaRPr kumimoji="0" lang="en-US" altLang="zh-TW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指導老師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612793" y="3912384"/>
            <a:ext cx="11666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擬訂報告主題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718177" y="3912970"/>
            <a:ext cx="1516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TW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實習成果發表會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9" name="標題 1">
            <a:extLst>
              <a:ext uri="{FF2B5EF4-FFF2-40B4-BE49-F238E27FC236}">
                <a16:creationId xmlns:a16="http://schemas.microsoft.com/office/drawing/2014/main" id="{33404DDA-016E-4DB9-8CE8-6DB4279708FB}"/>
              </a:ext>
            </a:extLst>
          </p:cNvPr>
          <p:cNvSpPr txBox="1">
            <a:spLocks/>
          </p:cNvSpPr>
          <p:nvPr/>
        </p:nvSpPr>
        <p:spPr>
          <a:xfrm>
            <a:off x="838200" y="622300"/>
            <a:ext cx="10515600" cy="95408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第二學期之實習成果發表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2" grpId="0"/>
      <p:bldP spid="14" grpId="0"/>
      <p:bldP spid="16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81232" y="286603"/>
            <a:ext cx="9874447" cy="1450757"/>
          </a:xfrm>
        </p:spPr>
        <p:txBody>
          <a:bodyPr>
            <a:normAutofit/>
          </a:bodyPr>
          <a:lstStyle/>
          <a:p>
            <a:r>
              <a:rPr lang="zh-TW" altLang="en-US" b="1" dirty="0"/>
              <a:t>實習經驗分享會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204686" y="1825625"/>
            <a:ext cx="9950993" cy="4351338"/>
          </a:xfrm>
        </p:spPr>
        <p:txBody>
          <a:bodyPr/>
          <a:lstStyle/>
          <a:p>
            <a:r>
              <a:rPr lang="zh-TW" altLang="en-US" sz="3600" dirty="0"/>
              <a:t>返</a:t>
            </a:r>
            <a:r>
              <a:rPr lang="zh-TW" altLang="zh-TW" sz="3600" dirty="0"/>
              <a:t>校與學弟妹分享實習經驗</a:t>
            </a:r>
            <a:endParaRPr lang="en-US" altLang="zh-TW" sz="3600" dirty="0"/>
          </a:p>
          <a:p>
            <a:pPr lvl="1"/>
            <a:r>
              <a:rPr lang="zh-TW" altLang="zh-TW" sz="3400" dirty="0"/>
              <a:t>詳細時程</a:t>
            </a:r>
            <a:r>
              <a:rPr lang="zh-TW" altLang="en-US" sz="3400" dirty="0"/>
              <a:t>於會議確認後，將由系辦發文至各實習單位，並</a:t>
            </a:r>
            <a:r>
              <a:rPr lang="zh-TW" altLang="zh-TW" sz="3400" dirty="0"/>
              <a:t>通知同學</a:t>
            </a:r>
            <a:r>
              <a:rPr lang="zh-TW" altLang="en-US" sz="3400" dirty="0"/>
              <a:t>返校 </a:t>
            </a:r>
            <a:r>
              <a:rPr lang="en-US" altLang="zh-TW" sz="3400" dirty="0"/>
              <a:t>(</a:t>
            </a:r>
            <a:r>
              <a:rPr lang="zh-TW" altLang="en-US" sz="3400" dirty="0"/>
              <a:t>列入實習成績</a:t>
            </a:r>
            <a:r>
              <a:rPr lang="en-US" altLang="zh-TW" sz="3400" dirty="0"/>
              <a:t>)</a:t>
            </a:r>
            <a:r>
              <a:rPr lang="zh-TW" altLang="en-US" sz="3400" dirty="0"/>
              <a:t>。</a:t>
            </a:r>
            <a:endParaRPr lang="zh-TW" altLang="en-US" sz="3400" dirty="0">
              <a:solidFill>
                <a:srgbClr val="FF0000"/>
              </a:solidFill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31892528"/>
      </p:ext>
    </p:extLst>
  </p:cSld>
  <p:clrMapOvr>
    <a:masterClrMapping/>
  </p:clrMapOvr>
</p:sld>
</file>

<file path=ppt/theme/theme1.xml><?xml version="1.0" encoding="utf-8"?>
<a:theme xmlns:a="http://schemas.openxmlformats.org/drawingml/2006/main" name="圖庫">
  <a:themeElements>
    <a:clrScheme name="圖庫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圖庫">
      <a:majorFont>
        <a:latin typeface="Gill Sans MT" panose="020B0502020104020203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圖庫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43000" r="43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allery</Template>
  <TotalTime>150</TotalTime>
  <Words>1130</Words>
  <Application>Microsoft Office PowerPoint</Application>
  <PresentationFormat>寬螢幕</PresentationFormat>
  <Paragraphs>97</Paragraphs>
  <Slides>19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29" baseType="lpstr">
      <vt:lpstr>微軟正黑體</vt:lpstr>
      <vt:lpstr>PMingLiU</vt:lpstr>
      <vt:lpstr>標楷體</vt:lpstr>
      <vt:lpstr>Arial</vt:lpstr>
      <vt:lpstr>Calibri</vt:lpstr>
      <vt:lpstr>Gill Sans MT</vt:lpstr>
      <vt:lpstr>Wingdings</vt:lpstr>
      <vt:lpstr>Wingdings 2</vt:lpstr>
      <vt:lpstr>圖庫</vt:lpstr>
      <vt:lpstr>Visio</vt:lpstr>
      <vt:lpstr>國立臺北護理健康大學 休閒產業與健康促進系 校外實習行前說明會</vt:lpstr>
      <vt:lpstr>實習學分數與成績計算方式</vt:lpstr>
      <vt:lpstr>實習輔導老師輔導機制</vt:lpstr>
      <vt:lpstr>PowerPoint 簡報</vt:lpstr>
      <vt:lpstr>PowerPoint 簡報</vt:lpstr>
      <vt:lpstr>PowerPoint 簡報</vt:lpstr>
      <vt:lpstr>PowerPoint 簡報</vt:lpstr>
      <vt:lpstr>PowerPoint 簡報</vt:lpstr>
      <vt:lpstr>實習經驗分享會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國立台北護理健康大學 休閒產業與健康促進系 109-1 校外實習行前說明會</dc:title>
  <dc:creator>Windows 使用者</dc:creator>
  <cp:lastModifiedBy>吳明哲</cp:lastModifiedBy>
  <cp:revision>36</cp:revision>
  <dcterms:created xsi:type="dcterms:W3CDTF">2020-06-24T07:29:44Z</dcterms:created>
  <dcterms:modified xsi:type="dcterms:W3CDTF">2025-06-02T03:20:33Z</dcterms:modified>
</cp:coreProperties>
</file>